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7BB581" w14:textId="77777777" w:rsidR="003645FA" w:rsidRDefault="00F977BA" w:rsidP="007C49BD">
      <w:pPr>
        <w:pStyle w:val="a0"/>
      </w:pPr>
      <w:r>
        <w:rPr>
          <w:rFonts w:hint="eastAsia"/>
        </w:rPr>
        <w:t>基于树莓派的</w:t>
      </w:r>
      <w:r w:rsidR="004B33E0">
        <w:rPr>
          <w:rFonts w:hint="eastAsia"/>
        </w:rPr>
        <w:t>安防巡逻</w:t>
      </w:r>
      <w:r>
        <w:rPr>
          <w:rFonts w:hint="eastAsia"/>
        </w:rPr>
        <w:t>机器人</w:t>
      </w:r>
    </w:p>
    <w:p w14:paraId="48EF117F" w14:textId="77777777" w:rsidR="000E3EA4" w:rsidRDefault="000E3EA4" w:rsidP="00EC3AAE">
      <w:pPr>
        <w:ind w:firstLine="480"/>
      </w:pPr>
    </w:p>
    <w:p w14:paraId="167F03E4" w14:textId="77777777" w:rsidR="000E3EA4" w:rsidRPr="000E3EA4" w:rsidRDefault="000E3EA4" w:rsidP="00EC3AAE">
      <w:pPr>
        <w:ind w:firstLine="480"/>
      </w:pPr>
    </w:p>
    <w:p w14:paraId="21C4F1A2" w14:textId="77777777" w:rsidR="000E3EA4" w:rsidRPr="000E3EA4" w:rsidRDefault="00F977BA" w:rsidP="00D67E28">
      <w:pPr>
        <w:ind w:firstLine="480"/>
        <w:jc w:val="center"/>
      </w:pPr>
      <w:r>
        <w:rPr>
          <w:rFonts w:hint="eastAsia"/>
        </w:rPr>
        <w:t>曹沛文</w:t>
      </w:r>
    </w:p>
    <w:p w14:paraId="1B76A959" w14:textId="77777777" w:rsidR="000E3EA4" w:rsidRPr="000E3EA4" w:rsidRDefault="00DC307C" w:rsidP="00D67E28">
      <w:pPr>
        <w:ind w:firstLine="480"/>
        <w:jc w:val="center"/>
      </w:pPr>
      <w:r>
        <w:rPr>
          <w:rFonts w:hint="eastAsia"/>
        </w:rPr>
        <w:t>2014</w:t>
      </w:r>
      <w:r>
        <w:rPr>
          <w:rFonts w:hint="eastAsia"/>
        </w:rPr>
        <w:t>自动化</w:t>
      </w:r>
    </w:p>
    <w:p w14:paraId="324B787A" w14:textId="77777777" w:rsidR="00DC307C" w:rsidRDefault="00F977BA" w:rsidP="00D67E28">
      <w:pPr>
        <w:ind w:firstLine="480"/>
        <w:jc w:val="center"/>
      </w:pPr>
      <w:r>
        <w:rPr>
          <w:rFonts w:hint="eastAsia"/>
        </w:rPr>
        <w:t>河南大学民生学院</w:t>
      </w:r>
    </w:p>
    <w:p w14:paraId="14599C31" w14:textId="77777777" w:rsidR="00F13060" w:rsidRPr="00F13060" w:rsidRDefault="000E3EA4" w:rsidP="00D67E28">
      <w:pPr>
        <w:ind w:firstLine="480"/>
        <w:jc w:val="center"/>
      </w:pPr>
      <w:r w:rsidRPr="000E3EA4">
        <w:t>(</w:t>
      </w:r>
      <w:r w:rsidRPr="000E3EA4">
        <w:t>单位全名</w:t>
      </w:r>
      <w:r w:rsidRPr="000E3EA4">
        <w:t xml:space="preserve"> </w:t>
      </w:r>
      <w:r w:rsidRPr="000E3EA4">
        <w:t>部门全名，市</w:t>
      </w:r>
      <w:r w:rsidRPr="000E3EA4">
        <w:t>(</w:t>
      </w:r>
      <w:r w:rsidRPr="000E3EA4">
        <w:t>或直辖市</w:t>
      </w:r>
      <w:r w:rsidRPr="000E3EA4">
        <w:t xml:space="preserve">) </w:t>
      </w:r>
      <w:r w:rsidRPr="000E3EA4">
        <w:t>邮政编码</w:t>
      </w:r>
      <w:r w:rsidRPr="000E3EA4">
        <w:t xml:space="preserve">) </w:t>
      </w:r>
      <w:r w:rsidRPr="000E3EA4">
        <w:t>宋体小四</w:t>
      </w:r>
    </w:p>
    <w:p w14:paraId="4CC9BC4C" w14:textId="77777777" w:rsidR="00F13060" w:rsidRDefault="00F13060" w:rsidP="00EC3AAE">
      <w:pPr>
        <w:ind w:firstLine="480"/>
      </w:pPr>
      <w:r>
        <w:br w:type="page"/>
      </w:r>
    </w:p>
    <w:p w14:paraId="724987CC" w14:textId="77777777" w:rsidR="00A37FDB" w:rsidRDefault="00F131BB" w:rsidP="0068024E">
      <w:pPr>
        <w:ind w:firstLineChars="0" w:firstLine="0"/>
      </w:pPr>
      <w:r w:rsidRPr="007C49BD">
        <w:rPr>
          <w:rFonts w:hint="eastAsia"/>
          <w:b/>
          <w:sz w:val="28"/>
          <w:szCs w:val="28"/>
        </w:rPr>
        <w:lastRenderedPageBreak/>
        <w:t>摘要</w:t>
      </w:r>
      <w:r w:rsidR="000E3EA4">
        <w:rPr>
          <w:rFonts w:hint="eastAsia"/>
        </w:rPr>
        <w:t>：</w:t>
      </w:r>
      <w:r w:rsidR="00A37FDB">
        <w:t xml:space="preserve"> </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w:t>
      </w:r>
    </w:p>
    <w:p w14:paraId="09EB954C" w14:textId="77777777" w:rsidR="00A37FDB" w:rsidRDefault="00A37FDB" w:rsidP="00EC3AAE">
      <w:pPr>
        <w:ind w:firstLine="480"/>
      </w:pPr>
      <w:r>
        <w:rPr>
          <w:rFonts w:hint="eastAsia"/>
        </w:rPr>
        <w:t>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w:t>
      </w:r>
      <w:r w:rsidR="005732B4">
        <w:rPr>
          <w:rFonts w:hint="eastAsia"/>
        </w:rPr>
        <w:t>机，依据光学摄像机和超声波传感器的数据导航，依据</w:t>
      </w:r>
      <w:r w:rsidR="00456A1C">
        <w:rPr>
          <w:rFonts w:hint="eastAsia"/>
        </w:rPr>
        <w:t>烟雾传感器、温湿度传感器及光学摄像机作为巡逻检测指标，完成既定路线的安防巡逻。</w:t>
      </w:r>
    </w:p>
    <w:p w14:paraId="2DCB4593" w14:textId="77777777" w:rsidR="00456A1C" w:rsidRDefault="00456A1C" w:rsidP="00EC3AAE">
      <w:pPr>
        <w:ind w:firstLine="480"/>
      </w:pPr>
      <w:r>
        <w:rPr>
          <w:rFonts w:hint="eastAsia"/>
        </w:rPr>
        <w:t>实物</w:t>
      </w:r>
      <w:r w:rsidR="0001215D">
        <w:rPr>
          <w:rFonts w:hint="eastAsia"/>
          <w:color w:val="FF0000"/>
        </w:rPr>
        <w:t>尚未完成</w:t>
      </w:r>
      <w:r>
        <w:rPr>
          <w:rFonts w:hint="eastAsia"/>
        </w:rPr>
        <w:t>，保留此段待补充。</w:t>
      </w:r>
    </w:p>
    <w:p w14:paraId="6A38DE62" w14:textId="77777777" w:rsidR="00F131BB" w:rsidRDefault="00F131BB" w:rsidP="00EC3AAE">
      <w:pPr>
        <w:ind w:firstLine="480"/>
      </w:pPr>
      <w:r>
        <w:rPr>
          <w:rFonts w:hint="eastAsia"/>
        </w:rPr>
        <w:t>解决的问题是什么</w:t>
      </w:r>
      <w:r w:rsidR="000E3EA4">
        <w:rPr>
          <w:rFonts w:hint="eastAsia"/>
        </w:rPr>
        <w:t>，</w:t>
      </w:r>
      <w:r>
        <w:rPr>
          <w:rFonts w:hint="eastAsia"/>
        </w:rPr>
        <w:t>采用了什么方法</w:t>
      </w:r>
      <w:r w:rsidR="000E3EA4">
        <w:rPr>
          <w:rFonts w:hint="eastAsia"/>
        </w:rPr>
        <w:t>，</w:t>
      </w:r>
      <w:r>
        <w:rPr>
          <w:rFonts w:hint="eastAsia"/>
        </w:rPr>
        <w:t>结果怎么样</w:t>
      </w:r>
    </w:p>
    <w:p w14:paraId="22B84878" w14:textId="77777777" w:rsidR="00F13060" w:rsidRDefault="00F13060" w:rsidP="00B03E3E">
      <w:pPr>
        <w:ind w:firstLineChars="71"/>
      </w:pPr>
      <w:r w:rsidRPr="007C49BD">
        <w:rPr>
          <w:rFonts w:hint="eastAsia"/>
          <w:b/>
          <w:sz w:val="28"/>
        </w:rPr>
        <w:t>关键词</w:t>
      </w:r>
      <w:r>
        <w:rPr>
          <w:rFonts w:hint="eastAsia"/>
        </w:rPr>
        <w:t>：</w:t>
      </w:r>
      <w:r w:rsidR="00F977BA">
        <w:rPr>
          <w:rFonts w:hint="eastAsia"/>
        </w:rPr>
        <w:t>树莓派</w:t>
      </w:r>
      <w:r w:rsidR="007C49BD">
        <w:rPr>
          <w:rFonts w:hint="eastAsia"/>
        </w:rPr>
        <w:t xml:space="preserve"> </w:t>
      </w:r>
      <w:r w:rsidR="00456A1C">
        <w:rPr>
          <w:rFonts w:hint="eastAsia"/>
        </w:rPr>
        <w:t>安防</w:t>
      </w:r>
      <w:r w:rsidR="00A37FDB">
        <w:rPr>
          <w:rFonts w:hint="eastAsia"/>
        </w:rPr>
        <w:t>巡逻</w:t>
      </w:r>
      <w:r w:rsidR="00F977BA">
        <w:rPr>
          <w:rFonts w:hint="eastAsia"/>
        </w:rPr>
        <w:t xml:space="preserve"> </w:t>
      </w:r>
      <w:r w:rsidR="002A271F">
        <w:rPr>
          <w:rFonts w:hint="eastAsia"/>
        </w:rPr>
        <w:t xml:space="preserve">PID </w:t>
      </w:r>
      <w:proofErr w:type="gramStart"/>
      <w:r w:rsidR="004F4B5B">
        <w:rPr>
          <w:rFonts w:hint="eastAsia"/>
        </w:rPr>
        <w:t>在线</w:t>
      </w:r>
      <w:r w:rsidR="002A271F">
        <w:rPr>
          <w:rFonts w:hint="eastAsia"/>
        </w:rPr>
        <w:t>调参</w:t>
      </w:r>
      <w:proofErr w:type="gramEnd"/>
      <w:r w:rsidR="00F977BA">
        <w:rPr>
          <w:rFonts w:hint="eastAsia"/>
        </w:rPr>
        <w:t xml:space="preserve"> </w:t>
      </w:r>
      <w:r w:rsidR="00A37FDB">
        <w:rPr>
          <w:rFonts w:hint="eastAsia"/>
        </w:rPr>
        <w:t>R</w:t>
      </w:r>
      <w:r w:rsidR="00A37FDB">
        <w:t>OS</w:t>
      </w:r>
      <w:r w:rsidR="0001215D">
        <w:t xml:space="preserve"> </w:t>
      </w:r>
    </w:p>
    <w:p w14:paraId="12C0E888" w14:textId="77777777" w:rsidR="00F131BB" w:rsidRDefault="00F131BB" w:rsidP="00B03E3E">
      <w:pPr>
        <w:ind w:firstLineChars="71"/>
      </w:pPr>
      <w:r w:rsidRPr="007C49BD">
        <w:rPr>
          <w:b/>
          <w:sz w:val="28"/>
          <w:szCs w:val="28"/>
        </w:rPr>
        <w:t>Abstract</w:t>
      </w:r>
      <w:r w:rsidRPr="007C49BD">
        <w:t>：</w:t>
      </w:r>
      <w:r w:rsidR="000E3EA4" w:rsidRPr="007C49BD">
        <w:t xml:space="preserve">something </w:t>
      </w:r>
      <w:r w:rsidR="000E3EA4" w:rsidRPr="00A57AD8">
        <w:rPr>
          <w:color w:val="FF0000"/>
        </w:rPr>
        <w:t>write</w:t>
      </w:r>
      <w:r w:rsidR="000E3EA4" w:rsidRPr="007C49BD">
        <w:t xml:space="preserve"> here</w:t>
      </w:r>
    </w:p>
    <w:p w14:paraId="0DA56115" w14:textId="77777777" w:rsidR="00F13060" w:rsidRPr="00CF5B5C" w:rsidRDefault="007C49BD" w:rsidP="00CF5B5C">
      <w:pPr>
        <w:ind w:firstLineChars="71"/>
      </w:pPr>
      <w:r w:rsidRPr="007C49BD">
        <w:rPr>
          <w:b/>
          <w:sz w:val="28"/>
          <w:szCs w:val="28"/>
        </w:rPr>
        <w:t>K</w:t>
      </w:r>
      <w:r w:rsidRPr="007C49BD">
        <w:rPr>
          <w:rFonts w:hint="eastAsia"/>
          <w:b/>
          <w:sz w:val="28"/>
          <w:szCs w:val="28"/>
        </w:rPr>
        <w:t>eywords</w:t>
      </w:r>
      <w:r>
        <w:rPr>
          <w:rFonts w:hint="eastAsia"/>
        </w:rPr>
        <w:t>：</w:t>
      </w:r>
      <w:r w:rsidR="004F4B5B">
        <w:t xml:space="preserve">Raspberry Pi  </w:t>
      </w:r>
      <w:r w:rsidR="004F4B5B">
        <w:rPr>
          <w:rFonts w:hint="eastAsia"/>
        </w:rPr>
        <w:t>S</w:t>
      </w:r>
      <w:r w:rsidR="004F4B5B">
        <w:t>ecurity Patrol  PID  Adjustment parameters online  ROS</w:t>
      </w:r>
    </w:p>
    <w:p w14:paraId="1C8A1489" w14:textId="77777777" w:rsidR="00F131BB" w:rsidRDefault="00F131BB" w:rsidP="00EC3AAE">
      <w:pPr>
        <w:ind w:firstLine="480"/>
      </w:pPr>
      <w:r>
        <w:br w:type="page"/>
      </w:r>
    </w:p>
    <w:p w14:paraId="78427E31" w14:textId="77777777" w:rsidR="00FC5A30" w:rsidRDefault="00463BBE" w:rsidP="0057567E">
      <w:pPr>
        <w:pStyle w:val="1"/>
      </w:pPr>
      <w:r>
        <w:rPr>
          <w:rFonts w:hint="eastAsia"/>
        </w:rPr>
        <w:lastRenderedPageBreak/>
        <w:t xml:space="preserve"> </w:t>
      </w:r>
      <w:r w:rsidR="00FC5A30">
        <w:rPr>
          <w:rFonts w:hint="eastAsia"/>
        </w:rPr>
        <w:t>引言</w:t>
      </w:r>
    </w:p>
    <w:p w14:paraId="29F0275F" w14:textId="77777777" w:rsidR="004D59E9" w:rsidRDefault="004D59E9" w:rsidP="00EC3AAE">
      <w:pPr>
        <w:ind w:firstLine="480"/>
      </w:pPr>
      <w:r>
        <w:rPr>
          <w:rFonts w:hint="eastAsia"/>
        </w:rPr>
        <w:t>机器人技术已经发展成熟。基础技术包括运动、控制、传感器、定位等，在基础技术上发展出来的有地图实时构图、路径自主规划、图像识别、语音识别等。更抽象的层面还有基于大数据各种应用，如智能调度、需求预测等。</w:t>
      </w:r>
    </w:p>
    <w:p w14:paraId="7D232DDE" w14:textId="77777777" w:rsidR="00FC5A30" w:rsidRDefault="00021BA9" w:rsidP="00EC3AAE">
      <w:pPr>
        <w:ind w:firstLine="480"/>
      </w:pPr>
      <w:r>
        <w:rPr>
          <w:rFonts w:hint="eastAsia"/>
        </w:rPr>
        <w:t>使用机器人代劳人类的体力劳动可以有效降低人事成本、人事管理成本及人事安防成本。机器人工作不受时间限制，工作内容的数据化程度较高。</w:t>
      </w:r>
      <w:r w:rsidR="00F977BA">
        <w:rPr>
          <w:rFonts w:hint="eastAsia"/>
        </w:rPr>
        <w:t>机器人已经在工业生产领域普及，技术越来越成熟，成本也不断降低。</w:t>
      </w:r>
      <w:r w:rsidR="002F6FA7">
        <w:rPr>
          <w:rFonts w:hint="eastAsia"/>
        </w:rPr>
        <w:t>安保行业机器人普及率目前几乎为零，其市场潜力巨大。相信不久的将来，机器人将开始从事安防工作，伴随着大数据，安保行业将会发展到一个新的高度。</w:t>
      </w:r>
    </w:p>
    <w:p w14:paraId="49A38CFE" w14:textId="77777777" w:rsidR="002F6FA7" w:rsidRDefault="002F6FA7" w:rsidP="00EC3AAE">
      <w:pPr>
        <w:ind w:firstLine="480"/>
      </w:pPr>
      <w:r>
        <w:rPr>
          <w:rFonts w:hint="eastAsia"/>
        </w:rPr>
        <w:t>本文</w:t>
      </w:r>
      <w:r w:rsidR="00097B6B">
        <w:rPr>
          <w:rFonts w:hint="eastAsia"/>
        </w:rPr>
        <w:t>旨在</w:t>
      </w:r>
      <w:r>
        <w:rPr>
          <w:rFonts w:hint="eastAsia"/>
        </w:rPr>
        <w:t>研究安防巡逻机器人</w:t>
      </w:r>
      <w:r w:rsidR="00097B6B">
        <w:rPr>
          <w:rFonts w:hint="eastAsia"/>
        </w:rPr>
        <w:t>的设计方案</w:t>
      </w:r>
      <w:r>
        <w:rPr>
          <w:rFonts w:hint="eastAsia"/>
        </w:rPr>
        <w:t>，并结合图像识别技术，试图提高机器人的巡逻水平。</w:t>
      </w:r>
    </w:p>
    <w:p w14:paraId="2264C31E" w14:textId="77777777" w:rsidR="00472E2D" w:rsidRPr="00472E2D" w:rsidRDefault="00472E2D" w:rsidP="00EC3AAE">
      <w:pPr>
        <w:ind w:firstLine="480"/>
      </w:pPr>
    </w:p>
    <w:p w14:paraId="0E9E1D62" w14:textId="77777777" w:rsidR="00AC3BA9" w:rsidRDefault="00AC3BA9" w:rsidP="00EC3AAE">
      <w:pPr>
        <w:ind w:firstLine="480"/>
      </w:pPr>
      <w:r>
        <w:br w:type="page"/>
      </w:r>
    </w:p>
    <w:p w14:paraId="62D9F704" w14:textId="77777777" w:rsidR="00AC3BA9" w:rsidRPr="00FC5A30" w:rsidRDefault="00AC3BA9" w:rsidP="00EC3AAE">
      <w:pPr>
        <w:ind w:firstLine="480"/>
      </w:pPr>
    </w:p>
    <w:p w14:paraId="5EE63A0E" w14:textId="77777777" w:rsidR="00E72A51" w:rsidRDefault="00463BBE" w:rsidP="0057567E">
      <w:pPr>
        <w:pStyle w:val="1"/>
      </w:pPr>
      <w:r>
        <w:rPr>
          <w:rFonts w:hint="eastAsia"/>
        </w:rPr>
        <w:t xml:space="preserve"> </w:t>
      </w:r>
      <w:r w:rsidR="00F131BB">
        <w:rPr>
          <w:rFonts w:hint="eastAsia"/>
        </w:rPr>
        <w:t>选题的背景与意义</w:t>
      </w:r>
    </w:p>
    <w:p w14:paraId="414E109D" w14:textId="77777777" w:rsidR="00352F8E" w:rsidRDefault="00463BBE" w:rsidP="00AF07E2">
      <w:pPr>
        <w:pStyle w:val="2"/>
      </w:pPr>
      <w:r>
        <w:rPr>
          <w:rFonts w:hint="eastAsia"/>
        </w:rPr>
        <w:t xml:space="preserve"> </w:t>
      </w:r>
      <w:r w:rsidR="006E2F2A">
        <w:rPr>
          <w:rFonts w:hint="eastAsia"/>
        </w:rPr>
        <w:t>安防巡逻</w:t>
      </w:r>
      <w:r w:rsidR="00F977BA">
        <w:rPr>
          <w:rFonts w:hint="eastAsia"/>
        </w:rPr>
        <w:t>机器人</w:t>
      </w:r>
      <w:r w:rsidR="0002259C">
        <w:rPr>
          <w:rFonts w:hint="eastAsia"/>
        </w:rPr>
        <w:t>研究</w:t>
      </w:r>
      <w:r w:rsidR="00532FB0">
        <w:rPr>
          <w:rFonts w:hint="eastAsia"/>
        </w:rPr>
        <w:t>背景</w:t>
      </w:r>
    </w:p>
    <w:p w14:paraId="6AE03598" w14:textId="77777777" w:rsidR="00532FB0" w:rsidRDefault="00532FB0" w:rsidP="00EC3AAE">
      <w:pPr>
        <w:ind w:firstLine="48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14:paraId="3674EAE6" w14:textId="77777777" w:rsidR="004D59E9" w:rsidRDefault="00E4097E" w:rsidP="00EC3AAE">
      <w:pPr>
        <w:ind w:firstLine="48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14:paraId="3E645BF0" w14:textId="77777777" w:rsidR="00532FB0" w:rsidRDefault="00662F2E" w:rsidP="00EC3AAE">
      <w:pPr>
        <w:ind w:firstLine="48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14:paraId="2B27CC9F" w14:textId="77777777" w:rsidR="004D59E9" w:rsidRDefault="004D59E9" w:rsidP="00EC3AAE">
      <w:pPr>
        <w:ind w:firstLine="480"/>
      </w:pPr>
      <w:r>
        <w:rPr>
          <w:rFonts w:hint="eastAsia"/>
        </w:rPr>
        <w:t>机器人产业链尚不完备</w:t>
      </w:r>
    </w:p>
    <w:p w14:paraId="30E1BFB6" w14:textId="77777777" w:rsidR="00AF07E2" w:rsidRDefault="00463BBE" w:rsidP="00AF07E2">
      <w:pPr>
        <w:pStyle w:val="2"/>
      </w:pPr>
      <w:r>
        <w:rPr>
          <w:rFonts w:hint="eastAsia"/>
        </w:rPr>
        <w:t xml:space="preserve"> </w:t>
      </w:r>
      <w:r w:rsidR="00352F8E">
        <w:rPr>
          <w:rFonts w:hint="eastAsia"/>
        </w:rPr>
        <w:t>安防巡逻机器人的</w:t>
      </w:r>
      <w:r w:rsidR="00F977BA">
        <w:rPr>
          <w:rFonts w:hint="eastAsia"/>
        </w:rPr>
        <w:t>现状</w:t>
      </w:r>
    </w:p>
    <w:p w14:paraId="5F847BB0" w14:textId="77777777" w:rsidR="00F10314" w:rsidRDefault="00F10314" w:rsidP="00EC3AAE">
      <w:pPr>
        <w:ind w:firstLine="480"/>
      </w:pPr>
      <w:r>
        <w:rPr>
          <w:rFonts w:hint="eastAsia"/>
        </w:rPr>
        <w:t>安防巡逻机器人主要依赖多传感器融合技术、导航技术、智能控制技术。这三个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p>
    <w:p w14:paraId="7889EF38" w14:textId="77777777" w:rsidR="00DA0FDD" w:rsidRDefault="008B1D9E" w:rsidP="00EC3AAE">
      <w:pPr>
        <w:ind w:firstLine="48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可</w:t>
      </w:r>
      <w:proofErr w:type="gramEnd"/>
      <w:r>
        <w:rPr>
          <w:rFonts w:hint="eastAsia"/>
        </w:rPr>
        <w:t>追查性。建筑火警系统是个地方消防部门</w:t>
      </w:r>
      <w:r w:rsidR="007544E0">
        <w:rPr>
          <w:rFonts w:hint="eastAsia"/>
        </w:rPr>
        <w:t>强制要求的，商品房、写字楼、商场等，火警检测装置及自动灭火装置已成为建筑的一部分。红外报警器主要用在店面门面、仓库门窗，用来预防非未经授权的闯入行为。安防人员，</w:t>
      </w:r>
      <w:r w:rsidR="00F86ADF">
        <w:rPr>
          <w:rFonts w:hint="eastAsia"/>
        </w:rPr>
        <w:t>指组织的保卫处的所有人员，他们即可作上述安防设施的补</w:t>
      </w:r>
      <w:r w:rsidR="00F86ADF">
        <w:rPr>
          <w:rFonts w:hint="eastAsia"/>
        </w:rPr>
        <w:lastRenderedPageBreak/>
        <w:t>充，亦可全面取代上述的安保设施。</w:t>
      </w:r>
    </w:p>
    <w:p w14:paraId="5EAB20D7" w14:textId="77777777" w:rsidR="00751D0B" w:rsidRDefault="00F86ADF" w:rsidP="00EC3AAE">
      <w:pPr>
        <w:ind w:firstLine="480"/>
      </w:pPr>
      <w:r>
        <w:rPr>
          <w:rFonts w:hint="eastAsia"/>
        </w:rPr>
        <w:t>安防巡逻机器人，实际上就是用机器人取代安</w:t>
      </w:r>
      <w:proofErr w:type="gramStart"/>
      <w:r>
        <w:rPr>
          <w:rFonts w:hint="eastAsia"/>
        </w:rPr>
        <w:t>防人员</w:t>
      </w:r>
      <w:proofErr w:type="gramEnd"/>
      <w:r>
        <w:rPr>
          <w:rFonts w:hint="eastAsia"/>
        </w:rPr>
        <w:t>的工作。截至到</w:t>
      </w:r>
      <w:r>
        <w:rPr>
          <w:rFonts w:hint="eastAsia"/>
        </w:rPr>
        <w:t>2017</w:t>
      </w:r>
      <w:r>
        <w:rPr>
          <w:rFonts w:hint="eastAsia"/>
        </w:rPr>
        <w:t>年年底，全世界的安保行业仍主要由</w:t>
      </w:r>
      <w:r w:rsidR="00A35737">
        <w:rPr>
          <w:rFonts w:hint="eastAsia"/>
        </w:rPr>
        <w:t>人类的劳动力构成。安保机器人的技术尚未成熟，市场几乎为零。</w:t>
      </w:r>
    </w:p>
    <w:p w14:paraId="6617CEB7" w14:textId="77777777" w:rsidR="00A35737" w:rsidRPr="00A35737" w:rsidRDefault="00A35737" w:rsidP="00EC3AAE">
      <w:pPr>
        <w:ind w:firstLine="48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14:paraId="3A6230ED" w14:textId="77777777" w:rsidR="00A35737" w:rsidRDefault="007354CF" w:rsidP="00EC3AAE">
      <w:pPr>
        <w:ind w:firstLine="48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定</w:t>
      </w:r>
      <w:proofErr w:type="gramEnd"/>
      <w:r>
        <w:rPr>
          <w:rFonts w:hint="eastAsia"/>
        </w:rPr>
        <w:t>路线自动寻巡逻，亦可手动</w:t>
      </w:r>
      <w:r w:rsidR="001C6BAF">
        <w:rPr>
          <w:rFonts w:hint="eastAsia"/>
        </w:rPr>
        <w:t>遥控，</w:t>
      </w:r>
      <w:r>
        <w:rPr>
          <w:rFonts w:hint="eastAsia"/>
        </w:rPr>
        <w:t>该机器人的汇总图见附录</w:t>
      </w:r>
      <w:proofErr w:type="gramStart"/>
      <w:r>
        <w:rPr>
          <w:rFonts w:hint="eastAsia"/>
        </w:rPr>
        <w:t>一</w:t>
      </w:r>
      <w:proofErr w:type="gramEnd"/>
      <w:r>
        <w:rPr>
          <w:rFonts w:hint="eastAsia"/>
        </w:rPr>
        <w:t>。</w:t>
      </w:r>
    </w:p>
    <w:p w14:paraId="63FBC3E5" w14:textId="77777777" w:rsidR="00F86ADF" w:rsidRPr="001C6BAF" w:rsidRDefault="001C6BAF" w:rsidP="00EC3AAE">
      <w:pPr>
        <w:ind w:firstLine="48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14:paraId="4C971330" w14:textId="77777777" w:rsidR="00AF07E2" w:rsidRPr="00AF07E2" w:rsidRDefault="00463BBE" w:rsidP="00AF07E2">
      <w:pPr>
        <w:pStyle w:val="2"/>
      </w:pPr>
      <w:r>
        <w:rPr>
          <w:rFonts w:hint="eastAsia"/>
        </w:rPr>
        <w:t xml:space="preserve"> </w:t>
      </w:r>
      <w:r w:rsidR="006E2F2A">
        <w:rPr>
          <w:rFonts w:hint="eastAsia"/>
        </w:rPr>
        <w:t>安防巡逻</w:t>
      </w:r>
      <w:r w:rsidR="00F977BA">
        <w:rPr>
          <w:rFonts w:hint="eastAsia"/>
        </w:rPr>
        <w:t>机器人</w:t>
      </w:r>
      <w:r w:rsidR="00D954F3">
        <w:rPr>
          <w:rFonts w:hint="eastAsia"/>
        </w:rPr>
        <w:t>存在的意义和对人们生活的影响</w:t>
      </w:r>
    </w:p>
    <w:p w14:paraId="5AC800F6" w14:textId="77777777" w:rsidR="003B60F2" w:rsidRDefault="003B60F2" w:rsidP="00EC3AAE">
      <w:pPr>
        <w:ind w:firstLine="480"/>
      </w:pPr>
      <w:r>
        <w:rPr>
          <w:rFonts w:hint="eastAsia"/>
        </w:rPr>
        <w:t>普及安防巡逻机器人，可以解决安防人员短缺问题</w:t>
      </w:r>
      <w:r w:rsidR="005E3952">
        <w:rPr>
          <w:rFonts w:hint="eastAsia"/>
        </w:rPr>
        <w:t>，降低</w:t>
      </w:r>
      <w:r w:rsidR="006F50F1">
        <w:rPr>
          <w:rFonts w:hint="eastAsia"/>
        </w:rPr>
        <w:t>安防</w:t>
      </w:r>
      <w:r w:rsidR="005E3952">
        <w:rPr>
          <w:rFonts w:hint="eastAsia"/>
        </w:rPr>
        <w:t>成本</w:t>
      </w:r>
      <w:r>
        <w:rPr>
          <w:rFonts w:hint="eastAsia"/>
        </w:rPr>
        <w:t>，提高安防系统的可靠性，提高保卫工作的部署效率，提高安保的数据化和自动化。安保行业</w:t>
      </w:r>
      <w:r w:rsidR="005E3952">
        <w:rPr>
          <w:rFonts w:hint="eastAsia"/>
        </w:rPr>
        <w:t>整体发展不平衡，高端社区及企业的</w:t>
      </w:r>
      <w:r w:rsidR="006F50F1">
        <w:rPr>
          <w:rFonts w:hint="eastAsia"/>
        </w:rPr>
        <w:t>安防</w:t>
      </w:r>
      <w:r w:rsidR="005E3952">
        <w:rPr>
          <w:rFonts w:hint="eastAsia"/>
        </w:rPr>
        <w:t>安保部门有大量资金支持，安保力量过剩；小机构小企业及个人很少拥有专业的安防团队，安保漏洞百出。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署</w:t>
      </w:r>
      <w:proofErr w:type="gramEnd"/>
      <w:r w:rsidR="00F73931">
        <w:rPr>
          <w:rFonts w:hint="eastAsia"/>
        </w:rPr>
        <w:t>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14:paraId="45D9C61E" w14:textId="7E6853A6" w:rsidR="00F73931" w:rsidRDefault="00876BA8" w:rsidP="00EC3AAE">
      <w:pPr>
        <w:ind w:firstLine="480"/>
      </w:pPr>
      <w:r>
        <w:rPr>
          <w:rFonts w:hint="eastAsia"/>
        </w:rPr>
        <w:t>安防巡逻机器人的普及对</w:t>
      </w:r>
      <w:r w:rsidR="000948F9">
        <w:rPr>
          <w:rFonts w:hint="eastAsia"/>
        </w:rPr>
        <w:t>人</w:t>
      </w:r>
      <w:r>
        <w:rPr>
          <w:rFonts w:hint="eastAsia"/>
        </w:rPr>
        <w:t>们生活的主观影响很小。安防工作是幕后工作，安防的目的是预防灾难和损失的发生。</w:t>
      </w:r>
    </w:p>
    <w:p w14:paraId="4E924430" w14:textId="77777777" w:rsidR="00F73931" w:rsidRDefault="00463BBE" w:rsidP="00F73931">
      <w:pPr>
        <w:pStyle w:val="2"/>
      </w:pPr>
      <w:r>
        <w:rPr>
          <w:rFonts w:hint="eastAsia"/>
        </w:rPr>
        <w:t xml:space="preserve"> </w:t>
      </w:r>
      <w:r w:rsidR="00F73931">
        <w:rPr>
          <w:rFonts w:hint="eastAsia"/>
        </w:rPr>
        <w:t>小结</w:t>
      </w:r>
    </w:p>
    <w:p w14:paraId="5C4ED6BA" w14:textId="77777777" w:rsidR="00F73931" w:rsidRDefault="004B33E0" w:rsidP="00EC3AAE">
      <w:pPr>
        <w:ind w:firstLine="480"/>
      </w:pPr>
      <w:r>
        <w:rPr>
          <w:rFonts w:hint="eastAsia"/>
        </w:rPr>
        <w:t>从安防巡逻机器人当前的市场规模和整体价格可以看出，安防机器人现在还是一</w:t>
      </w:r>
      <w:r>
        <w:rPr>
          <w:rFonts w:hint="eastAsia"/>
        </w:rPr>
        <w:lastRenderedPageBreak/>
        <w:t>个非常小众的市场，但设计制作该机器人的主要技术已经成熟。</w:t>
      </w:r>
    </w:p>
    <w:p w14:paraId="57908FFC" w14:textId="77777777" w:rsidR="004B33E0" w:rsidRDefault="004B33E0" w:rsidP="00EC3AAE">
      <w:pPr>
        <w:ind w:firstLine="480"/>
      </w:pPr>
      <w:r>
        <w:rPr>
          <w:rFonts w:hint="eastAsia"/>
        </w:rPr>
        <w:t>笔者将在下文详细展开讨论，使用技术整合，把相关各个功能模块整合在一起，在功能上进行微创新，制作一款低成本的小型入门级安防巡逻机器人。</w:t>
      </w:r>
    </w:p>
    <w:p w14:paraId="5FF09E65" w14:textId="77777777" w:rsidR="00AC3BA9" w:rsidRDefault="00F73931" w:rsidP="00EC3AAE">
      <w:pPr>
        <w:ind w:firstLine="480"/>
      </w:pPr>
      <w:r>
        <w:tab/>
      </w:r>
      <w:r w:rsidR="00AC3BA9">
        <w:br w:type="page"/>
      </w:r>
    </w:p>
    <w:p w14:paraId="2CF97F74" w14:textId="77777777" w:rsidR="00AC3BA9" w:rsidRDefault="00AC3BA9" w:rsidP="00EC3AAE">
      <w:pPr>
        <w:ind w:firstLine="480"/>
      </w:pPr>
    </w:p>
    <w:p w14:paraId="7A9B5B28" w14:textId="77777777" w:rsidR="00F131BB" w:rsidRDefault="00463BBE" w:rsidP="0057567E">
      <w:pPr>
        <w:pStyle w:val="1"/>
      </w:pPr>
      <w:r>
        <w:rPr>
          <w:rFonts w:hint="eastAsia"/>
        </w:rPr>
        <w:t xml:space="preserve"> </w:t>
      </w:r>
      <w:r w:rsidR="00F131BB">
        <w:rPr>
          <w:rFonts w:hint="eastAsia"/>
        </w:rPr>
        <w:t>系统设计</w:t>
      </w:r>
    </w:p>
    <w:p w14:paraId="3504FB74" w14:textId="77777777" w:rsidR="00624A98" w:rsidRPr="00624A98" w:rsidRDefault="00385704" w:rsidP="00EC3AAE">
      <w:pPr>
        <w:ind w:firstLine="480"/>
      </w:pPr>
      <w:r>
        <w:rPr>
          <w:rFonts w:hint="eastAsia"/>
        </w:rPr>
        <w:t>确定系统设计的目的，根据需求分析确定预期更能，从而确定整个大的框架。</w:t>
      </w:r>
    </w:p>
    <w:p w14:paraId="1B2F569A" w14:textId="77777777" w:rsidR="00620AA8" w:rsidRDefault="00463BBE" w:rsidP="00620AA8">
      <w:pPr>
        <w:pStyle w:val="2"/>
      </w:pPr>
      <w:r>
        <w:rPr>
          <w:rFonts w:hint="eastAsia"/>
        </w:rPr>
        <w:t xml:space="preserve"> </w:t>
      </w:r>
      <w:r w:rsidR="00624A98">
        <w:rPr>
          <w:rFonts w:hint="eastAsia"/>
        </w:rPr>
        <w:t>功能预期</w:t>
      </w:r>
    </w:p>
    <w:p w14:paraId="021A1409" w14:textId="77777777" w:rsidR="00624A98" w:rsidRDefault="00D67D4C" w:rsidP="00EC3AAE">
      <w:pPr>
        <w:ind w:firstLine="48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14:paraId="3D7F58B0" w14:textId="77777777" w:rsidR="00624A98" w:rsidRDefault="00624A98" w:rsidP="00EC3AAE">
      <w:pPr>
        <w:pStyle w:val="aa"/>
        <w:numPr>
          <w:ilvl w:val="1"/>
          <w:numId w:val="6"/>
        </w:numPr>
        <w:ind w:firstLineChars="0"/>
      </w:pPr>
      <w:r>
        <w:rPr>
          <w:rFonts w:hint="eastAsia"/>
        </w:rPr>
        <w:t>接受指令前进、后退、左转、右转进行</w:t>
      </w:r>
      <w:r w:rsidR="00456F25">
        <w:rPr>
          <w:rFonts w:hint="eastAsia"/>
        </w:rPr>
        <w:t>移动</w:t>
      </w:r>
      <w:r>
        <w:rPr>
          <w:rFonts w:hint="eastAsia"/>
        </w:rPr>
        <w:t>。</w:t>
      </w:r>
    </w:p>
    <w:p w14:paraId="597A335A" w14:textId="77777777" w:rsidR="00624A98" w:rsidRDefault="00CC6A29" w:rsidP="00EC3AAE">
      <w:pPr>
        <w:pStyle w:val="aa"/>
        <w:numPr>
          <w:ilvl w:val="1"/>
          <w:numId w:val="6"/>
        </w:numPr>
        <w:ind w:firstLineChars="0"/>
      </w:pPr>
      <w:r>
        <w:rPr>
          <w:rFonts w:hint="eastAsia"/>
        </w:rPr>
        <w:t>使用</w:t>
      </w:r>
      <w:r w:rsidR="003D5DFF">
        <w:t>PID</w:t>
      </w:r>
      <w:r>
        <w:rPr>
          <w:rFonts w:hint="eastAsia"/>
        </w:rPr>
        <w:t>对电机进行</w:t>
      </w:r>
      <w:r w:rsidR="003D5DFF">
        <w:rPr>
          <w:rFonts w:hint="eastAsia"/>
        </w:rPr>
        <w:t>调速，保证转速与指令值相符。</w:t>
      </w:r>
    </w:p>
    <w:p w14:paraId="4010E541" w14:textId="77777777" w:rsidR="003D5DFF" w:rsidRDefault="00EC5EFD" w:rsidP="00EC3AAE">
      <w:pPr>
        <w:pStyle w:val="aa"/>
        <w:numPr>
          <w:ilvl w:val="1"/>
          <w:numId w:val="6"/>
        </w:numPr>
        <w:ind w:firstLineChars="0"/>
      </w:pPr>
      <w:r>
        <w:rPr>
          <w:rFonts w:hint="eastAsia"/>
        </w:rPr>
        <w:t>能够沿地面粘贴的轨道线自主循迹</w:t>
      </w:r>
      <w:r w:rsidR="00A67DC0">
        <w:rPr>
          <w:rFonts w:hint="eastAsia"/>
        </w:rPr>
        <w:t>。</w:t>
      </w:r>
    </w:p>
    <w:p w14:paraId="6337B51E" w14:textId="77777777" w:rsidR="00A67DC0" w:rsidRDefault="00A67DC0" w:rsidP="00EC3AAE">
      <w:pPr>
        <w:pStyle w:val="aa"/>
        <w:numPr>
          <w:ilvl w:val="1"/>
          <w:numId w:val="6"/>
        </w:numPr>
        <w:ind w:firstLineChars="0"/>
      </w:pPr>
      <w:r>
        <w:rPr>
          <w:rFonts w:hint="eastAsia"/>
        </w:rPr>
        <w:t>通过测距传感器实现前方障碍物距离检测，避免碰撞。</w:t>
      </w:r>
    </w:p>
    <w:p w14:paraId="6B2C3D2D" w14:textId="1C2C2A2C" w:rsidR="00A67DC0" w:rsidRDefault="00A67DC0" w:rsidP="00EC3AAE">
      <w:pPr>
        <w:pStyle w:val="aa"/>
        <w:numPr>
          <w:ilvl w:val="1"/>
          <w:numId w:val="6"/>
        </w:numPr>
        <w:ind w:firstLineChars="0"/>
      </w:pPr>
      <w:r>
        <w:rPr>
          <w:rFonts w:hint="eastAsia"/>
        </w:rPr>
        <w:t>能记录行驶轨迹，并依据里程计实现简单的定位。</w:t>
      </w:r>
    </w:p>
    <w:p w14:paraId="1B33DC2A" w14:textId="77777777" w:rsidR="009D7583" w:rsidRDefault="009D7583" w:rsidP="00EC3AAE">
      <w:pPr>
        <w:pStyle w:val="aa"/>
        <w:numPr>
          <w:ilvl w:val="1"/>
          <w:numId w:val="6"/>
        </w:numPr>
        <w:ind w:firstLineChars="0"/>
      </w:pPr>
      <w:r>
        <w:rPr>
          <w:rFonts w:hint="eastAsia"/>
        </w:rPr>
        <w:t>实时检测环境的温度、湿度、烟雾浓度。</w:t>
      </w:r>
    </w:p>
    <w:p w14:paraId="2F91F1A1" w14:textId="77777777" w:rsidR="00A67DC0" w:rsidRDefault="009821F2" w:rsidP="00EC3AAE">
      <w:pPr>
        <w:pStyle w:val="aa"/>
        <w:numPr>
          <w:ilvl w:val="1"/>
          <w:numId w:val="6"/>
        </w:numPr>
        <w:ind w:firstLineChars="0"/>
      </w:pPr>
      <w:r>
        <w:rPr>
          <w:rFonts w:hint="eastAsia"/>
        </w:rPr>
        <w:t>调用摄像头</w:t>
      </w:r>
      <w:r w:rsidR="009D7583">
        <w:rPr>
          <w:rFonts w:hint="eastAsia"/>
        </w:rPr>
        <w:t>，并将视频流实时发布。</w:t>
      </w:r>
    </w:p>
    <w:p w14:paraId="0CEF7413" w14:textId="77777777" w:rsidR="009D7583" w:rsidRDefault="009D7583" w:rsidP="00EC3AAE">
      <w:pPr>
        <w:pStyle w:val="aa"/>
        <w:numPr>
          <w:ilvl w:val="1"/>
          <w:numId w:val="6"/>
        </w:numPr>
        <w:ind w:firstLineChars="0"/>
      </w:pPr>
      <w:r>
        <w:rPr>
          <w:rFonts w:hint="eastAsia"/>
        </w:rPr>
        <w:t>可以通过网络远程控制机器人。</w:t>
      </w:r>
    </w:p>
    <w:p w14:paraId="5944B46C" w14:textId="77777777" w:rsidR="00CC6A29" w:rsidRDefault="00CC6A29" w:rsidP="00EC3AAE">
      <w:pPr>
        <w:pStyle w:val="aa"/>
        <w:numPr>
          <w:ilvl w:val="1"/>
          <w:numId w:val="6"/>
        </w:numPr>
        <w:ind w:firstLineChars="0"/>
      </w:pPr>
      <w:r>
        <w:rPr>
          <w:rFonts w:hint="eastAsia"/>
        </w:rPr>
        <w:t>可以设置触发警报。</w:t>
      </w:r>
    </w:p>
    <w:p w14:paraId="3BCA83ED" w14:textId="77777777" w:rsidR="00EC5EFD" w:rsidRDefault="00463BBE" w:rsidP="00CC6A29">
      <w:pPr>
        <w:pStyle w:val="2"/>
      </w:pPr>
      <w:r>
        <w:rPr>
          <w:rFonts w:hint="eastAsia"/>
        </w:rPr>
        <w:t xml:space="preserve"> </w:t>
      </w:r>
      <w:r w:rsidR="00CC6A29">
        <w:rPr>
          <w:rFonts w:hint="eastAsia"/>
        </w:rPr>
        <w:t>系统总体方案设计</w:t>
      </w:r>
    </w:p>
    <w:p w14:paraId="6333FC21" w14:textId="77777777" w:rsidR="00CC6A29" w:rsidRDefault="00CC6A29" w:rsidP="00EC3AAE">
      <w:pPr>
        <w:ind w:firstLine="480"/>
      </w:pPr>
      <w:r>
        <w:rPr>
          <w:rFonts w:hint="eastAsia"/>
        </w:rPr>
        <w:t>根据对系统的预期功能的分析，</w:t>
      </w:r>
      <w:r w:rsidR="00385704">
        <w:rPr>
          <w:rFonts w:hint="eastAsia"/>
        </w:rPr>
        <w:t>如图</w:t>
      </w:r>
      <w:r w:rsidR="00385704">
        <w:rPr>
          <w:rFonts w:hint="eastAsia"/>
        </w:rPr>
        <w:t>2-1</w:t>
      </w:r>
      <w:r w:rsidR="00385704">
        <w:rPr>
          <w:rFonts w:hint="eastAsia"/>
        </w:rPr>
        <w:t>所示，</w:t>
      </w:r>
      <w:r>
        <w:rPr>
          <w:rFonts w:hint="eastAsia"/>
        </w:rPr>
        <w:t>可以</w:t>
      </w:r>
      <w:r w:rsidR="004D63B3">
        <w:rPr>
          <w:rFonts w:hint="eastAsia"/>
        </w:rPr>
        <w:t>将该系统</w:t>
      </w:r>
      <w:r>
        <w:rPr>
          <w:rFonts w:hint="eastAsia"/>
        </w:rPr>
        <w:t>分为</w:t>
      </w:r>
      <w:r w:rsidR="004D63B3">
        <w:rPr>
          <w:rFonts w:hint="eastAsia"/>
        </w:rPr>
        <w:t>三层</w:t>
      </w:r>
      <w:r>
        <w:rPr>
          <w:rFonts w:hint="eastAsia"/>
        </w:rPr>
        <w:t>：执行层、</w:t>
      </w:r>
      <w:r w:rsidR="00AD1536">
        <w:rPr>
          <w:rFonts w:hint="eastAsia"/>
        </w:rPr>
        <w:t>控制层、</w:t>
      </w:r>
      <w:r>
        <w:rPr>
          <w:rFonts w:hint="eastAsia"/>
        </w:rPr>
        <w:t>高级</w:t>
      </w:r>
      <w:r w:rsidR="00385704">
        <w:rPr>
          <w:rFonts w:hint="eastAsia"/>
        </w:rPr>
        <w:t>层。</w:t>
      </w:r>
    </w:p>
    <w:p w14:paraId="5C5C6071" w14:textId="77777777" w:rsidR="00CC6A29" w:rsidRDefault="00CC6A29" w:rsidP="00EC3AAE">
      <w:pPr>
        <w:ind w:firstLine="48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14:paraId="5EECC2D0" w14:textId="77777777" w:rsidR="00AD1536" w:rsidRDefault="00155D56" w:rsidP="00EC3AAE">
      <w:pPr>
        <w:ind w:firstLine="48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14:paraId="3BFA97C1" w14:textId="77777777" w:rsidR="007B3684" w:rsidRPr="00CC6A29" w:rsidRDefault="007B3684" w:rsidP="00EC3AAE">
      <w:pPr>
        <w:ind w:firstLine="48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集到的视频等数据流</w:t>
      </w:r>
      <w:r w:rsidR="007B0C31">
        <w:rPr>
          <w:rFonts w:hint="eastAsia"/>
        </w:rPr>
        <w:t>，可以同时连接控制多个核心层</w:t>
      </w:r>
      <w:r w:rsidR="000A232E">
        <w:rPr>
          <w:rFonts w:hint="eastAsia"/>
        </w:rPr>
        <w:t>。本层程序代码量庞大，处理数</w:t>
      </w:r>
      <w:r w:rsidR="000A232E">
        <w:rPr>
          <w:rFonts w:hint="eastAsia"/>
        </w:rPr>
        <w:lastRenderedPageBreak/>
        <w:t>据海量，需要非常强的运算能力，数据连接、处理的实时性都很差。</w:t>
      </w:r>
    </w:p>
    <w:p w14:paraId="179C9A10" w14:textId="77777777" w:rsidR="00DA71D2" w:rsidRDefault="00111D02" w:rsidP="00C531AD">
      <w:pPr>
        <w:pStyle w:val="ab"/>
      </w:pPr>
      <w:r>
        <w:object w:dxaOrig="1966" w:dyaOrig="4231" w14:anchorId="2C68DD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11.5pt" o:ole="">
            <v:imagedata r:id="rId8" o:title=""/>
          </v:shape>
          <o:OLEObject Type="Embed" ProgID="Visio.Drawing.15" ShapeID="_x0000_i1025" DrawAspect="Content" ObjectID="_1585852245" r:id="rId9"/>
        </w:object>
      </w:r>
    </w:p>
    <w:p w14:paraId="6DCF0E35" w14:textId="77777777" w:rsidR="00EC3AAE" w:rsidRDefault="00385704" w:rsidP="00C531AD">
      <w:pPr>
        <w:pStyle w:val="ab"/>
      </w:pPr>
      <w:r>
        <w:rPr>
          <w:rFonts w:hint="eastAsia"/>
        </w:rPr>
        <w:t>图</w:t>
      </w:r>
      <w:r>
        <w:rPr>
          <w:rFonts w:hint="eastAsia"/>
        </w:rPr>
        <w:t xml:space="preserve"> 2-1</w:t>
      </w:r>
      <w:r>
        <w:t xml:space="preserve"> </w:t>
      </w:r>
      <w:r>
        <w:rPr>
          <w:rFonts w:hint="eastAsia"/>
        </w:rPr>
        <w:t>系统总方案框图</w:t>
      </w:r>
    </w:p>
    <w:p w14:paraId="3B610283" w14:textId="77777777" w:rsidR="008A381B" w:rsidRDefault="00740358" w:rsidP="008A381B">
      <w:pPr>
        <w:ind w:firstLine="480"/>
      </w:pPr>
      <w:r>
        <w:rPr>
          <w:rFonts w:hint="eastAsia"/>
        </w:rPr>
        <w:t>分层后整个系统可以同时兼顾实时性和运算能力。</w:t>
      </w:r>
    </w:p>
    <w:p w14:paraId="13AA2DCA" w14:textId="77777777" w:rsidR="007B0C31" w:rsidRDefault="0055455F" w:rsidP="008A381B">
      <w:pPr>
        <w:ind w:firstLine="480"/>
      </w:pPr>
      <w:r>
        <w:rPr>
          <w:rFonts w:hint="eastAsia"/>
        </w:rPr>
        <w:t>尺寸上，执行层和核心层使用的时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14:paraId="02AB5BD4" w14:textId="77777777" w:rsidR="00EC43EA" w:rsidRDefault="00EC43EA" w:rsidP="00EC43EA">
      <w:pPr>
        <w:ind w:firstLine="480"/>
      </w:pPr>
      <w:r>
        <w:rPr>
          <w:rFonts w:hint="eastAsia"/>
        </w:rPr>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性，在进行</w:t>
      </w:r>
      <w:r>
        <w:rPr>
          <w:rFonts w:hint="eastAsia"/>
        </w:rPr>
        <w:t>PID</w:t>
      </w:r>
      <w:r>
        <w:rPr>
          <w:rFonts w:hint="eastAsia"/>
        </w:rPr>
        <w:t>控制中实时性尤为重要。</w:t>
      </w:r>
    </w:p>
    <w:p w14:paraId="02EE8566" w14:textId="77777777" w:rsidR="00EC43EA" w:rsidRDefault="00270C41" w:rsidP="00EC43EA">
      <w:pPr>
        <w:ind w:firstLine="480"/>
      </w:pPr>
      <w:r>
        <w:rPr>
          <w:rFonts w:hint="eastAsia"/>
        </w:rPr>
        <w:t>综上，整个系统的重点在核心层。</w:t>
      </w:r>
    </w:p>
    <w:p w14:paraId="13804212" w14:textId="77777777" w:rsidR="00A13964" w:rsidRDefault="00463BBE" w:rsidP="00A13964">
      <w:pPr>
        <w:pStyle w:val="2"/>
      </w:pPr>
      <w:r>
        <w:rPr>
          <w:rFonts w:hint="eastAsia"/>
        </w:rPr>
        <w:t xml:space="preserve"> </w:t>
      </w:r>
      <w:r w:rsidR="003E372D">
        <w:rPr>
          <w:rFonts w:hint="eastAsia"/>
        </w:rPr>
        <w:t>系统设计：执行层</w:t>
      </w:r>
    </w:p>
    <w:p w14:paraId="3A7376DD" w14:textId="77777777" w:rsidR="00057A04" w:rsidRDefault="00160F57" w:rsidP="00160F57">
      <w:pPr>
        <w:ind w:firstLine="48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2</w:t>
      </w:r>
      <w:r w:rsidR="000864D9">
        <w:rPr>
          <w:rFonts w:hint="eastAsia"/>
        </w:rPr>
        <w:t>所示。</w:t>
      </w:r>
    </w:p>
    <w:p w14:paraId="7AA3D5B1" w14:textId="77777777" w:rsidR="00057A04" w:rsidRDefault="00E0696F" w:rsidP="00C531AD">
      <w:pPr>
        <w:pStyle w:val="ab"/>
      </w:pPr>
      <w:r>
        <w:object w:dxaOrig="8536" w:dyaOrig="6151" w14:anchorId="4E097013">
          <v:shape id="_x0000_i1026" type="#_x0000_t75" style="width:426.75pt;height:307.5pt" o:ole="">
            <v:imagedata r:id="rId10" o:title=""/>
          </v:shape>
          <o:OLEObject Type="Embed" ProgID="Visio.Drawing.15" ShapeID="_x0000_i1026" DrawAspect="Content" ObjectID="_1585852246" r:id="rId11"/>
        </w:object>
      </w:r>
    </w:p>
    <w:p w14:paraId="7A49D405" w14:textId="77777777" w:rsidR="002C46FC" w:rsidRDefault="00306ECF" w:rsidP="00C531AD">
      <w:pPr>
        <w:pStyle w:val="ab"/>
      </w:pPr>
      <w:r>
        <w:rPr>
          <w:rFonts w:hint="eastAsia"/>
        </w:rPr>
        <w:t>图</w:t>
      </w:r>
      <w:r w:rsidR="00057A04" w:rsidRPr="00057A04">
        <w:rPr>
          <w:rFonts w:hint="eastAsia"/>
        </w:rPr>
        <w:t>2-2</w:t>
      </w:r>
      <w:r>
        <w:t xml:space="preserve"> </w:t>
      </w:r>
      <w:r w:rsidR="00057A04" w:rsidRPr="00057A04">
        <w:rPr>
          <w:rFonts w:hint="eastAsia"/>
        </w:rPr>
        <w:t xml:space="preserve"> </w:t>
      </w:r>
      <w:r w:rsidR="00057A04" w:rsidRPr="00057A04">
        <w:rPr>
          <w:rFonts w:hint="eastAsia"/>
        </w:rPr>
        <w:t>控制层逻辑框图</w:t>
      </w:r>
    </w:p>
    <w:p w14:paraId="7D57B33B" w14:textId="77777777" w:rsidR="00736470" w:rsidRDefault="00736470" w:rsidP="00736470">
      <w:pPr>
        <w:ind w:firstLine="48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14:paraId="2883E289" w14:textId="77777777" w:rsidR="00736470" w:rsidRDefault="00C642B0" w:rsidP="00736470">
      <w:pPr>
        <w:ind w:firstLine="48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14:paraId="66965E3C" w14:textId="77777777" w:rsidR="00736470" w:rsidRDefault="0092398F" w:rsidP="00736470">
      <w:pPr>
        <w:ind w:firstLine="48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14:paraId="31AA140A" w14:textId="77777777" w:rsidR="00673940" w:rsidRPr="00736470" w:rsidRDefault="00673940" w:rsidP="00736470">
      <w:pPr>
        <w:ind w:firstLine="480"/>
      </w:pPr>
      <w:r>
        <w:rPr>
          <w:rFonts w:hint="eastAsia"/>
        </w:rPr>
        <w:t>最低级中断是状态发布。采集里程计信息，反馈当前转速，测定电源电压</w:t>
      </w:r>
      <w:r w:rsidR="002E041D">
        <w:rPr>
          <w:rFonts w:hint="eastAsia"/>
        </w:rPr>
        <w:t>，发送传感器读数。本中断采用定时中断，使状态信息按照固定频率发送给上位机。</w:t>
      </w:r>
    </w:p>
    <w:p w14:paraId="64CFA137" w14:textId="77777777" w:rsidR="00736470" w:rsidRPr="00334F06" w:rsidRDefault="002E041D" w:rsidP="00736470">
      <w:pPr>
        <w:ind w:firstLine="480"/>
      </w:pPr>
      <w:r>
        <w:rPr>
          <w:rFonts w:hint="eastAsia"/>
        </w:rPr>
        <w:t>整个执行层主要围绕对电机转速的控制工作，使用光电编码器对转速采样，构成一个闭环的转速控制系统，实时性是本层系统设计的核心。</w:t>
      </w:r>
    </w:p>
    <w:p w14:paraId="0C68B62B" w14:textId="77777777" w:rsidR="003E372D" w:rsidRPr="003E372D" w:rsidRDefault="00463BBE" w:rsidP="003E372D">
      <w:pPr>
        <w:pStyle w:val="2"/>
      </w:pPr>
      <w:r>
        <w:rPr>
          <w:rFonts w:hint="eastAsia"/>
        </w:rPr>
        <w:lastRenderedPageBreak/>
        <w:t xml:space="preserve"> </w:t>
      </w:r>
      <w:r w:rsidR="003E372D">
        <w:rPr>
          <w:rFonts w:hint="eastAsia"/>
        </w:rPr>
        <w:t>系统设计：核心层和</w:t>
      </w:r>
      <w:proofErr w:type="gramStart"/>
      <w:r w:rsidR="003E372D">
        <w:rPr>
          <w:rFonts w:hint="eastAsia"/>
        </w:rPr>
        <w:t>高级层</w:t>
      </w:r>
      <w:r w:rsidR="00737BE6">
        <w:rPr>
          <w:rFonts w:hint="eastAsia"/>
        </w:rPr>
        <w:t>共从</w:t>
      </w:r>
      <w:proofErr w:type="gramEnd"/>
      <w:r w:rsidR="00737BE6">
        <w:rPr>
          <w:rFonts w:hint="eastAsia"/>
        </w:rPr>
        <w:t>组成系统</w:t>
      </w:r>
    </w:p>
    <w:p w14:paraId="2821346A" w14:textId="77777777" w:rsidR="00737BE6" w:rsidRDefault="00737BE6" w:rsidP="00EC43EA">
      <w:pPr>
        <w:ind w:firstLine="480"/>
      </w:pPr>
      <w:r>
        <w:rPr>
          <w:rFonts w:hint="eastAsia"/>
        </w:rPr>
        <w:t>核心层和高级层在硬件上分离且有所分工和差异，但从系统层面看，它们仍是一个整体。系统部分的运行不依赖外设的型号，使用统一的标准将数据接入系</w:t>
      </w:r>
      <w:r w:rsidR="00DA6F3D">
        <w:rPr>
          <w:rFonts w:hint="eastAsia"/>
        </w:rPr>
        <w:t>统。系统负责向执行层发送抽象的转速命令，交由执行层解析完成调速，执行层还会实时发送里程计数据。对系统而言，小车的运动变成了一种逻辑状态，传感器的检测结果作为数据映射到寄存器中，抽象的系统就此基础上运行。</w:t>
      </w:r>
    </w:p>
    <w:p w14:paraId="1CE4811B" w14:textId="77777777" w:rsidR="0055455F" w:rsidRDefault="00DA6F3D" w:rsidP="00EA7592">
      <w:pPr>
        <w:ind w:firstLine="480"/>
      </w:pPr>
      <w:r>
        <w:rPr>
          <w:rFonts w:hint="eastAsia"/>
        </w:rPr>
        <w:t>ROS</w:t>
      </w:r>
      <w:r w:rsidR="003520BE">
        <w:rPr>
          <w:rFonts w:hint="eastAsia"/>
        </w:rPr>
        <w:t>(</w:t>
      </w:r>
      <w:r w:rsidR="003520BE" w:rsidRPr="003520BE">
        <w:t>Robot Operating System</w:t>
      </w:r>
      <w:r w:rsidR="003520BE">
        <w:rPr>
          <w:rFonts w:hint="eastAsia"/>
        </w:rPr>
        <w:t>)</w:t>
      </w:r>
      <w:r w:rsidR="00102B23">
        <w:rPr>
          <w:rFonts w:hint="eastAsia"/>
        </w:rPr>
        <w:t>是斯坦福大学人工智能</w:t>
      </w:r>
      <w:r>
        <w:rPr>
          <w:rFonts w:hint="eastAsia"/>
        </w:rPr>
        <w:t>实验室</w:t>
      </w:r>
      <w:r w:rsidR="00102B23">
        <w:rPr>
          <w:rFonts w:hint="eastAsia"/>
        </w:rPr>
        <w:t>和机器人技术公司</w:t>
      </w:r>
      <w:r w:rsidR="00102B23" w:rsidRPr="00102B23">
        <w:t>Willow Garage</w:t>
      </w:r>
      <w:r w:rsidR="00102B23">
        <w:rPr>
          <w:rFonts w:hint="eastAsia"/>
        </w:rPr>
        <w:t>合作</w:t>
      </w:r>
      <w:r>
        <w:rPr>
          <w:rFonts w:hint="eastAsia"/>
        </w:rPr>
        <w:t>开发的</w:t>
      </w:r>
      <w:r w:rsidR="00102B23">
        <w:rPr>
          <w:rFonts w:hint="eastAsia"/>
        </w:rPr>
        <w:t>机器人</w:t>
      </w:r>
      <w:r w:rsidR="00EA7592">
        <w:rPr>
          <w:rFonts w:hint="eastAsia"/>
        </w:rPr>
        <w:t>后</w:t>
      </w:r>
      <w:r>
        <w:rPr>
          <w:rFonts w:hint="eastAsia"/>
        </w:rPr>
        <w:t>操作系统，</w:t>
      </w:r>
      <w:r w:rsidR="008624B7">
        <w:rPr>
          <w:rFonts w:hint="eastAsia"/>
        </w:rPr>
        <w:t>它</w:t>
      </w:r>
      <w:r w:rsidR="00EA7592">
        <w:rPr>
          <w:rFonts w:hint="eastAsia"/>
        </w:rPr>
        <w:t>开放源代码，</w:t>
      </w:r>
      <w:r w:rsidR="008624B7">
        <w:rPr>
          <w:rFonts w:hint="eastAsia"/>
        </w:rPr>
        <w:t>使用消息传递模式运行，可以抽象底层硬件，支持多进程，支持分布式部署，</w:t>
      </w:r>
      <w:r w:rsidR="00EA7592">
        <w:rPr>
          <w:rFonts w:hint="eastAsia"/>
        </w:rPr>
        <w:t>功能包齐全</w:t>
      </w:r>
      <w:r w:rsidR="008624B7">
        <w:rPr>
          <w:rFonts w:hint="eastAsia"/>
        </w:rPr>
        <w:t>。</w:t>
      </w:r>
      <w:r w:rsidR="00043DCC">
        <w:rPr>
          <w:rFonts w:hint="eastAsia"/>
        </w:rPr>
        <w:t>[</w:t>
      </w:r>
      <w:r w:rsidR="00043DCC">
        <w:t>2</w:t>
      </w:r>
      <w:r w:rsidR="00043DCC">
        <w:rPr>
          <w:rFonts w:hint="eastAsia"/>
        </w:rPr>
        <w:t>]</w:t>
      </w:r>
      <w:r w:rsidR="008624B7">
        <w:rPr>
          <w:rFonts w:hint="eastAsia"/>
        </w:rPr>
        <w:t>它</w:t>
      </w:r>
      <w:r w:rsidR="006073FD">
        <w:rPr>
          <w:rFonts w:hint="eastAsia"/>
        </w:rPr>
        <w:t>支持使用</w:t>
      </w:r>
      <w:r w:rsidR="006073FD">
        <w:rPr>
          <w:rFonts w:hint="eastAsia"/>
        </w:rPr>
        <w:t>C</w:t>
      </w:r>
      <w:r w:rsidR="006073FD">
        <w:rPr>
          <w:rFonts w:hint="eastAsia"/>
        </w:rPr>
        <w:t>语言、</w:t>
      </w:r>
      <w:r w:rsidR="006073FD">
        <w:rPr>
          <w:rFonts w:hint="eastAsia"/>
        </w:rPr>
        <w:t>Python</w:t>
      </w:r>
      <w:r w:rsidR="006073FD">
        <w:rPr>
          <w:rFonts w:hint="eastAsia"/>
        </w:rPr>
        <w:t>等</w:t>
      </w:r>
      <w:r w:rsidR="008624B7">
        <w:rPr>
          <w:rFonts w:hint="eastAsia"/>
        </w:rPr>
        <w:t>多种语言开发程序包</w:t>
      </w:r>
      <w:r w:rsidR="006073FD">
        <w:rPr>
          <w:rFonts w:hint="eastAsia"/>
        </w:rPr>
        <w:t>开发，对硬件和软件都有良好的</w:t>
      </w:r>
      <w:r w:rsidR="003520BE">
        <w:rPr>
          <w:rFonts w:hint="eastAsia"/>
        </w:rPr>
        <w:t>兼容性。这里选用</w:t>
      </w:r>
      <w:r w:rsidR="003520BE">
        <w:rPr>
          <w:rFonts w:hint="eastAsia"/>
        </w:rPr>
        <w:t>ROS</w:t>
      </w:r>
      <w:r w:rsidR="008624B7">
        <w:rPr>
          <w:rFonts w:hint="eastAsia"/>
        </w:rPr>
        <w:t>还能很方便地部署在基于</w:t>
      </w:r>
      <w:r w:rsidR="008624B7">
        <w:rPr>
          <w:rFonts w:hint="eastAsia"/>
        </w:rPr>
        <w:t>Linux</w:t>
      </w:r>
      <w:r w:rsidR="008624B7">
        <w:rPr>
          <w:rFonts w:hint="eastAsia"/>
        </w:rPr>
        <w:t>系统运行的核心层硬件上。</w:t>
      </w:r>
    </w:p>
    <w:p w14:paraId="05399DF0" w14:textId="77777777" w:rsidR="003173B8" w:rsidRDefault="003173B8" w:rsidP="00C531AD">
      <w:pPr>
        <w:pStyle w:val="ab"/>
      </w:pPr>
      <w:r>
        <w:object w:dxaOrig="7066" w:dyaOrig="7500" w14:anchorId="5B1D65AA">
          <v:shape id="_x0000_i1027" type="#_x0000_t75" style="width:353.25pt;height:375pt" o:ole="">
            <v:imagedata r:id="rId12" o:title=""/>
          </v:shape>
          <o:OLEObject Type="Embed" ProgID="Visio.Drawing.15" ShapeID="_x0000_i1027" DrawAspect="Content" ObjectID="_1585852247" r:id="rId13"/>
        </w:object>
      </w:r>
    </w:p>
    <w:p w14:paraId="0E6CAB59" w14:textId="77777777" w:rsidR="003173B8" w:rsidRPr="008624B7" w:rsidRDefault="003173B8" w:rsidP="00C531AD">
      <w:pPr>
        <w:pStyle w:val="ab"/>
      </w:pPr>
      <w:r w:rsidRPr="00A310C7">
        <w:rPr>
          <w:rFonts w:hint="eastAsia"/>
        </w:rPr>
        <w:t>图</w:t>
      </w:r>
      <w:r w:rsidRPr="00A310C7">
        <w:rPr>
          <w:rFonts w:hint="eastAsia"/>
        </w:rPr>
        <w:t xml:space="preserve">2-3 </w:t>
      </w:r>
      <w:r w:rsidRPr="00A310C7">
        <w:rPr>
          <w:rFonts w:hint="eastAsia"/>
        </w:rPr>
        <w:t>核心</w:t>
      </w:r>
      <w:proofErr w:type="gramStart"/>
      <w:r w:rsidRPr="00A310C7">
        <w:rPr>
          <w:rFonts w:hint="eastAsia"/>
        </w:rPr>
        <w:t>层</w:t>
      </w:r>
      <w:r>
        <w:rPr>
          <w:rFonts w:hint="eastAsia"/>
        </w:rPr>
        <w:t>运动</w:t>
      </w:r>
      <w:proofErr w:type="gramEnd"/>
      <w:r>
        <w:rPr>
          <w:rFonts w:hint="eastAsia"/>
        </w:rPr>
        <w:t>控制</w:t>
      </w:r>
      <w:r w:rsidRPr="00A310C7">
        <w:rPr>
          <w:rFonts w:hint="eastAsia"/>
        </w:rPr>
        <w:t>逻辑框图</w:t>
      </w:r>
    </w:p>
    <w:p w14:paraId="79F640C8" w14:textId="77777777" w:rsidR="00EA7592" w:rsidRDefault="000C226E" w:rsidP="00EA7592">
      <w:pPr>
        <w:ind w:firstLine="480"/>
      </w:pPr>
      <w:r>
        <w:rPr>
          <w:rFonts w:hint="eastAsia"/>
        </w:rPr>
        <w:lastRenderedPageBreak/>
        <w:t>外设采集的信息有：温度、湿度、烟雾浓度、</w:t>
      </w:r>
      <w:r w:rsidR="00043DCC">
        <w:rPr>
          <w:rFonts w:hint="eastAsia"/>
        </w:rPr>
        <w:t>碰撞距离、</w:t>
      </w:r>
      <w:r w:rsidR="000A1093">
        <w:rPr>
          <w:rFonts w:hint="eastAsia"/>
        </w:rPr>
        <w:t>声音、</w:t>
      </w:r>
      <w:r>
        <w:rPr>
          <w:rFonts w:hint="eastAsia"/>
        </w:rPr>
        <w:t>图像</w:t>
      </w:r>
      <w:r w:rsidR="00082218">
        <w:rPr>
          <w:rFonts w:hint="eastAsia"/>
        </w:rPr>
        <w:t>。</w:t>
      </w:r>
      <w:r w:rsidR="00043DCC">
        <w:rPr>
          <w:rFonts w:hint="eastAsia"/>
        </w:rPr>
        <w:t>将这些数据交给运行着</w:t>
      </w:r>
      <w:r w:rsidR="00043DCC">
        <w:rPr>
          <w:rFonts w:hint="eastAsia"/>
        </w:rPr>
        <w:t>ROS</w:t>
      </w:r>
      <w:r w:rsidR="00043DCC">
        <w:rPr>
          <w:rFonts w:hint="eastAsia"/>
        </w:rPr>
        <w:t>的</w:t>
      </w:r>
      <w:r w:rsidR="00A4466A">
        <w:rPr>
          <w:rFonts w:hint="eastAsia"/>
        </w:rPr>
        <w:t>上位机树莓派处理</w:t>
      </w:r>
      <w:r w:rsidR="00043DCC">
        <w:rPr>
          <w:rFonts w:hint="eastAsia"/>
        </w:rPr>
        <w:t>，做出决策</w:t>
      </w:r>
      <w:r w:rsidR="00BC32EE">
        <w:rPr>
          <w:rFonts w:hint="eastAsia"/>
        </w:rPr>
        <w:t>。</w:t>
      </w:r>
    </w:p>
    <w:p w14:paraId="7720357C" w14:textId="77777777" w:rsidR="003173B8" w:rsidRDefault="003173B8" w:rsidP="003173B8">
      <w:pPr>
        <w:ind w:firstLine="480"/>
      </w:pPr>
      <w:r>
        <w:rPr>
          <w:rFonts w:hint="eastAsia"/>
        </w:rPr>
        <w:t>核心层像是一位警车司机，按照既定路线站点巡逻或按调度中心（高级层）指示行驶。核心层基于一定的规则，将小车依次移动到若干个特定的目的坐标。这个坐标可以是固定的巡逻线坐标，也可以是高级层根据计算或人为输入的地图坐标。核心</w:t>
      </w:r>
      <w:proofErr w:type="gramStart"/>
      <w:r>
        <w:rPr>
          <w:rFonts w:hint="eastAsia"/>
        </w:rPr>
        <w:t>层保证</w:t>
      </w:r>
      <w:proofErr w:type="gramEnd"/>
      <w:r>
        <w:rPr>
          <w:rFonts w:hint="eastAsia"/>
        </w:rPr>
        <w:t>机器人能安全准确的移动至既定坐标，不关心为什么要去那里，避免发生碰撞、跌落、侧翻。核心</w:t>
      </w:r>
      <w:proofErr w:type="gramStart"/>
      <w:r>
        <w:rPr>
          <w:rFonts w:hint="eastAsia"/>
        </w:rPr>
        <w:t>层接到</w:t>
      </w:r>
      <w:proofErr w:type="gramEnd"/>
      <w:r>
        <w:rPr>
          <w:rFonts w:hint="eastAsia"/>
        </w:rPr>
        <w:t>坐标后，输出合适的速度指令将。若前方出现障碍物，将自主减速或原地等待。如果有传感器检测值超过预警信息，将暂停巡逻，在该区域继续采集信息，向高级层发送消息并等待进一步指示。核心层控制小车运动的逻辑框图如</w:t>
      </w:r>
      <w:r w:rsidRPr="00A310C7">
        <w:rPr>
          <w:rFonts w:hint="eastAsia"/>
        </w:rPr>
        <w:t>图</w:t>
      </w:r>
      <w:r>
        <w:rPr>
          <w:rFonts w:hint="eastAsia"/>
        </w:rPr>
        <w:t>2-3</w:t>
      </w:r>
      <w:r>
        <w:rPr>
          <w:rFonts w:hint="eastAsia"/>
        </w:rPr>
        <w:t>所示。</w:t>
      </w:r>
    </w:p>
    <w:p w14:paraId="29B0C791" w14:textId="77777777" w:rsidR="002E71DF" w:rsidRDefault="004263AA" w:rsidP="003173B8">
      <w:pPr>
        <w:ind w:firstLine="480"/>
      </w:pPr>
      <w:r>
        <w:rPr>
          <w:rFonts w:hint="eastAsia"/>
        </w:rPr>
        <w:t>核心层和高级层通过无线网络连接，构成一个分布式</w:t>
      </w:r>
      <w:r>
        <w:rPr>
          <w:rFonts w:hint="eastAsia"/>
        </w:rPr>
        <w:t>ROS</w:t>
      </w:r>
      <w:r>
        <w:rPr>
          <w:rFonts w:hint="eastAsia"/>
        </w:rPr>
        <w:t>系统，其内部节点及话题设计如图</w:t>
      </w:r>
      <w:r>
        <w:rPr>
          <w:rFonts w:hint="eastAsia"/>
        </w:rPr>
        <w:t>2-4</w:t>
      </w:r>
      <w:r>
        <w:rPr>
          <w:rFonts w:hint="eastAsia"/>
        </w:rPr>
        <w:t>所示。</w:t>
      </w:r>
    </w:p>
    <w:p w14:paraId="7DE4C057" w14:textId="77777777" w:rsidR="004263AA" w:rsidRDefault="008E2144" w:rsidP="00C531AD">
      <w:pPr>
        <w:pStyle w:val="ab"/>
      </w:pPr>
      <w:r>
        <w:object w:dxaOrig="9946" w:dyaOrig="7756" w14:anchorId="11D1FFA8">
          <v:shape id="_x0000_i1028" type="#_x0000_t75" style="width:453pt;height:353.25pt" o:ole="">
            <v:imagedata r:id="rId14" o:title=""/>
          </v:shape>
          <o:OLEObject Type="Embed" ProgID="Visio.Drawing.15" ShapeID="_x0000_i1028" DrawAspect="Content" ObjectID="_1585852248" r:id="rId15"/>
        </w:object>
      </w:r>
    </w:p>
    <w:p w14:paraId="4BB3D26D" w14:textId="77777777" w:rsidR="003173B8" w:rsidRPr="003173B8" w:rsidRDefault="004263AA" w:rsidP="00C531AD">
      <w:pPr>
        <w:pStyle w:val="ab"/>
      </w:pPr>
      <w:r>
        <w:rPr>
          <w:rFonts w:hint="eastAsia"/>
        </w:rPr>
        <w:t>图</w:t>
      </w:r>
      <w:r>
        <w:rPr>
          <w:rFonts w:hint="eastAsia"/>
        </w:rPr>
        <w:t>2-4</w:t>
      </w:r>
      <w:r>
        <w:t xml:space="preserve"> </w:t>
      </w:r>
      <w:r>
        <w:rPr>
          <w:rFonts w:hint="eastAsia"/>
        </w:rPr>
        <w:t>系统内的功能实现</w:t>
      </w:r>
    </w:p>
    <w:p w14:paraId="4C9C6D26" w14:textId="77777777" w:rsidR="00EA7592" w:rsidRDefault="00B53D2D" w:rsidP="00EA7592">
      <w:pPr>
        <w:tabs>
          <w:tab w:val="left" w:pos="1350"/>
        </w:tabs>
        <w:ind w:firstLine="480"/>
      </w:pPr>
      <w:r>
        <w:rPr>
          <w:rFonts w:hint="eastAsia"/>
        </w:rPr>
        <w:t>核心层和高级层断开连接后能执行自主巡逻任务，上图是核心层的主要程序节点</w:t>
      </w:r>
      <w:r>
        <w:rPr>
          <w:rFonts w:hint="eastAsia"/>
        </w:rPr>
        <w:lastRenderedPageBreak/>
        <w:t>和消息的话题单元。</w:t>
      </w:r>
    </w:p>
    <w:p w14:paraId="28142492" w14:textId="77777777" w:rsidR="00B53D2D" w:rsidRDefault="00B53D2D" w:rsidP="00EA7592">
      <w:pPr>
        <w:tabs>
          <w:tab w:val="left" w:pos="1350"/>
        </w:tabs>
        <w:ind w:firstLine="480"/>
      </w:pPr>
      <w:r>
        <w:rPr>
          <w:rFonts w:hint="eastAsia"/>
        </w:rPr>
        <w:t>下位机串口驱动节点负责驱动硬件串口，接收和发送下位机的串口通讯数据，并将电池电压、电机转速数据按照规定的格式发布到话题。</w:t>
      </w:r>
      <w:r w:rsidR="002B658F">
        <w:rPr>
          <w:rFonts w:hint="eastAsia"/>
        </w:rPr>
        <w:t>读取转速设置，并将转速设定值按照下位机接收格式通过串口发送。</w:t>
      </w:r>
    </w:p>
    <w:p w14:paraId="27CBBFBF" w14:textId="77777777" w:rsidR="002B658F" w:rsidRDefault="002B658F" w:rsidP="00EA7592">
      <w:pPr>
        <w:tabs>
          <w:tab w:val="left" w:pos="1350"/>
        </w:tabs>
        <w:ind w:firstLine="480"/>
      </w:pPr>
      <w:r>
        <w:rPr>
          <w:rFonts w:hint="eastAsia"/>
        </w:rPr>
        <w:t>里程计节点读取车轮转速数据，计算位移偏移量，计算出机器人当前坐标及方向，并发布到“当前坐标方向”话题，供其他节点订阅。本节点在系统中起到了定位的作用。</w:t>
      </w:r>
    </w:p>
    <w:p w14:paraId="4E87B989" w14:textId="77777777" w:rsidR="001E15AC" w:rsidRDefault="001E15AC" w:rsidP="00EA7592">
      <w:pPr>
        <w:tabs>
          <w:tab w:val="left" w:pos="1350"/>
        </w:tabs>
        <w:ind w:firstLine="480"/>
      </w:pPr>
      <w:r>
        <w:rPr>
          <w:rFonts w:hint="eastAsia"/>
        </w:rPr>
        <w:t>环境传感驱动节点驱动外设温度传感器、湿度传感器、烟雾浓度</w:t>
      </w:r>
      <w:r w:rsidR="00A0676A">
        <w:rPr>
          <w:rFonts w:hint="eastAsia"/>
        </w:rPr>
        <w:t>传感器，代入已经调试测定的传感器矫正参数，生成准确的环境变量并发布到环境指标话题。</w:t>
      </w:r>
    </w:p>
    <w:p w14:paraId="47E58A9F" w14:textId="77777777" w:rsidR="00A0676A" w:rsidRDefault="00A0676A" w:rsidP="00EA7592">
      <w:pPr>
        <w:tabs>
          <w:tab w:val="left" w:pos="1350"/>
        </w:tabs>
        <w:ind w:firstLine="480"/>
      </w:pPr>
      <w:r>
        <w:rPr>
          <w:rFonts w:hint="eastAsia"/>
        </w:rPr>
        <w:t>避障驱动传感器</w:t>
      </w:r>
      <w:r w:rsidR="00817D60">
        <w:rPr>
          <w:rFonts w:hint="eastAsia"/>
        </w:rPr>
        <w:t>定时产生脉冲，驱动超声波模块并计算反馈信号延时，并根据温度和气压，计算出超声波速率，最终准确计算出障碍物的距离，障碍物的距离格式化为</w:t>
      </w:r>
      <w:proofErr w:type="gramStart"/>
      <w:r w:rsidR="00817D60">
        <w:rPr>
          <w:rFonts w:hint="eastAsia"/>
        </w:rPr>
        <w:t>毫米单位</w:t>
      </w:r>
      <w:proofErr w:type="gramEnd"/>
      <w:r w:rsidR="00817D60">
        <w:rPr>
          <w:rFonts w:hint="eastAsia"/>
        </w:rPr>
        <w:t>的短整形数据在“障碍距离”话题中发布。</w:t>
      </w:r>
    </w:p>
    <w:p w14:paraId="4C03C509" w14:textId="77777777" w:rsidR="00A0676A" w:rsidRDefault="00A0676A" w:rsidP="00EA7592">
      <w:pPr>
        <w:tabs>
          <w:tab w:val="left" w:pos="1350"/>
        </w:tabs>
        <w:ind w:firstLine="480"/>
      </w:pPr>
      <w:r>
        <w:rPr>
          <w:rFonts w:hint="eastAsia"/>
        </w:rPr>
        <w:t>摄像头驱动</w:t>
      </w:r>
      <w:r w:rsidR="00817D60">
        <w:rPr>
          <w:rFonts w:hint="eastAsia"/>
        </w:rPr>
        <w:t>节点包含外设的驱动程序。该节点负责驱动高清摄像头，将视频以流的形式发布到“画面”话题，高级层与核心层连接后可以</w:t>
      </w:r>
      <w:r w:rsidR="00177181">
        <w:rPr>
          <w:rFonts w:hint="eastAsia"/>
        </w:rPr>
        <w:t>共享</w:t>
      </w:r>
      <w:r w:rsidR="00871F1C">
        <w:rPr>
          <w:rFonts w:hint="eastAsia"/>
        </w:rPr>
        <w:t>该视频流。</w:t>
      </w:r>
    </w:p>
    <w:p w14:paraId="47AACADA" w14:textId="77777777" w:rsidR="00A0676A" w:rsidRDefault="00A0676A" w:rsidP="00EA7592">
      <w:pPr>
        <w:tabs>
          <w:tab w:val="left" w:pos="1350"/>
        </w:tabs>
        <w:ind w:firstLine="480"/>
      </w:pPr>
      <w:r>
        <w:rPr>
          <w:rFonts w:hint="eastAsia"/>
        </w:rPr>
        <w:t>模式识别</w:t>
      </w:r>
      <w:r w:rsidR="00871F1C">
        <w:rPr>
          <w:rFonts w:hint="eastAsia"/>
        </w:rPr>
        <w:t>节点负责设定系统的控制模式。最高级别模式为用户控制模式（</w:t>
      </w:r>
      <w:r w:rsidR="00871F1C">
        <w:rPr>
          <w:rFonts w:hint="eastAsia"/>
        </w:rPr>
        <w:t>MODE_0</w:t>
      </w:r>
      <w:r w:rsidR="00871F1C">
        <w:rPr>
          <w:rFonts w:hint="eastAsia"/>
        </w:rPr>
        <w:t>）：用户使用机器人身上的实体按键可以选择启动、暂停或执行指令的程序。</w:t>
      </w:r>
      <w:r w:rsidR="00B36797">
        <w:rPr>
          <w:rFonts w:hint="eastAsia"/>
        </w:rPr>
        <w:t>远程控制模式（</w:t>
      </w:r>
      <w:r w:rsidR="00B36797">
        <w:rPr>
          <w:rFonts w:hint="eastAsia"/>
        </w:rPr>
        <w:t>MODE_1</w:t>
      </w:r>
      <w:r w:rsidR="00B36797">
        <w:rPr>
          <w:rFonts w:hint="eastAsia"/>
        </w:rPr>
        <w:t>）：需要核心层与高级层网络互连，可以直接执行远程的控制命令或运行远程设定的控制程序。</w:t>
      </w:r>
    </w:p>
    <w:p w14:paraId="7E34EC33" w14:textId="77777777" w:rsidR="002B658F" w:rsidRDefault="00D25A72" w:rsidP="00EA7592">
      <w:pPr>
        <w:tabs>
          <w:tab w:val="left" w:pos="1350"/>
        </w:tabs>
        <w:ind w:firstLine="480"/>
      </w:pPr>
      <w:r>
        <w:rPr>
          <w:rFonts w:hint="eastAsia"/>
        </w:rPr>
        <w:t>导航节点</w:t>
      </w:r>
      <w:r w:rsidR="00EA080E">
        <w:rPr>
          <w:rFonts w:hint="eastAsia"/>
        </w:rPr>
        <w:t>为机器人</w:t>
      </w:r>
      <w:r>
        <w:rPr>
          <w:rFonts w:hint="eastAsia"/>
        </w:rPr>
        <w:t>提供导航服务。节点根据里程计生成的定位信息确定当前位置，</w:t>
      </w:r>
      <w:r w:rsidR="00EA080E">
        <w:rPr>
          <w:rFonts w:hint="eastAsia"/>
        </w:rPr>
        <w:t>读取设定</w:t>
      </w:r>
      <w:r>
        <w:rPr>
          <w:rFonts w:hint="eastAsia"/>
        </w:rPr>
        <w:t>的</w:t>
      </w:r>
      <w:r w:rsidR="00EA080E">
        <w:rPr>
          <w:rFonts w:hint="eastAsia"/>
        </w:rPr>
        <w:t>路线地图，算出下一个需要靠近的导航点坐标，并输出该坐标与机器人的相对方向角</w:t>
      </w:r>
      <w:r>
        <w:rPr>
          <w:rFonts w:hint="eastAsia"/>
        </w:rPr>
        <w:t>。</w:t>
      </w:r>
      <w:r w:rsidR="00EA080E">
        <w:rPr>
          <w:rFonts w:hint="eastAsia"/>
        </w:rPr>
        <w:t>在下一个导航方向消息发布前，该方向上不会遇到地图上的已知障碍物。</w:t>
      </w:r>
    </w:p>
    <w:p w14:paraId="4F566D04" w14:textId="77777777" w:rsidR="007D3824" w:rsidRDefault="00A0676A" w:rsidP="00402200">
      <w:pPr>
        <w:tabs>
          <w:tab w:val="left" w:pos="1350"/>
        </w:tabs>
        <w:ind w:firstLine="480"/>
      </w:pPr>
      <w:r>
        <w:rPr>
          <w:rFonts w:hint="eastAsia"/>
        </w:rPr>
        <w:t>速度导航</w:t>
      </w:r>
      <w:r w:rsidR="00EA080E">
        <w:rPr>
          <w:rFonts w:hint="eastAsia"/>
        </w:rPr>
        <w:t>节点</w:t>
      </w:r>
      <w:r w:rsidR="00402200">
        <w:rPr>
          <w:rFonts w:hint="eastAsia"/>
        </w:rPr>
        <w:t>负责控制差速电机的设定速度。该节点首先保障输出的速度设定不会因变化过大导致打滑、转弯过快导致侧翻，前方出现障碍物时能及时停车。其次，输出的速度要符合“目地方向”的设定值。</w:t>
      </w:r>
    </w:p>
    <w:p w14:paraId="41A12279" w14:textId="77777777" w:rsidR="003E0590" w:rsidRDefault="003E0590" w:rsidP="00402200">
      <w:pPr>
        <w:tabs>
          <w:tab w:val="left" w:pos="1350"/>
        </w:tabs>
        <w:ind w:firstLine="480"/>
      </w:pPr>
      <w:r>
        <w:rPr>
          <w:rFonts w:hint="eastAsia"/>
        </w:rPr>
        <w:t>高级层的详细设计属于安防巡逻机器人的集群控制和战术规划，超出了本课题的研究范围，本文不在详细讨论。</w:t>
      </w:r>
    </w:p>
    <w:p w14:paraId="5DB444A3" w14:textId="77777777" w:rsidR="00327079" w:rsidRDefault="00327079" w:rsidP="00EC3AAE">
      <w:pPr>
        <w:ind w:firstLine="480"/>
      </w:pPr>
      <w:r>
        <w:br w:type="page"/>
      </w:r>
    </w:p>
    <w:p w14:paraId="67BA0265" w14:textId="77777777" w:rsidR="00F131BB" w:rsidRDefault="00463BBE" w:rsidP="0057567E">
      <w:pPr>
        <w:pStyle w:val="1"/>
      </w:pPr>
      <w:r>
        <w:rPr>
          <w:rFonts w:hint="eastAsia"/>
        </w:rPr>
        <w:lastRenderedPageBreak/>
        <w:t xml:space="preserve"> </w:t>
      </w:r>
      <w:r w:rsidR="00F131BB">
        <w:rPr>
          <w:rFonts w:hint="eastAsia"/>
        </w:rPr>
        <w:t>硬件设计</w:t>
      </w:r>
    </w:p>
    <w:p w14:paraId="65FACD15" w14:textId="77777777" w:rsidR="002C72E7" w:rsidRDefault="002C72E7" w:rsidP="00EC3AAE">
      <w:pPr>
        <w:ind w:firstLine="480"/>
      </w:pPr>
      <w:r>
        <w:rPr>
          <w:rFonts w:hint="eastAsia"/>
        </w:rPr>
        <w:t>本章节</w:t>
      </w:r>
      <w:r w:rsidR="0001215D">
        <w:rPr>
          <w:rFonts w:hint="eastAsia"/>
        </w:rPr>
        <w:t>根据第二章的系统设计</w:t>
      </w:r>
      <w:r>
        <w:rPr>
          <w:rFonts w:hint="eastAsia"/>
        </w:rPr>
        <w:t>讨论基于树莓派的安防巡逻机器人的硬件设计。包括集成电路板的设计、选用电子模块的连接、驱动电路的构造。</w:t>
      </w:r>
    </w:p>
    <w:p w14:paraId="619A8A26" w14:textId="77777777" w:rsidR="002C72E7" w:rsidRDefault="00463BBE" w:rsidP="002C72E7">
      <w:pPr>
        <w:pStyle w:val="2"/>
      </w:pPr>
      <w:r>
        <w:rPr>
          <w:rFonts w:hint="eastAsia"/>
        </w:rPr>
        <w:t xml:space="preserve"> </w:t>
      </w:r>
      <w:r w:rsidR="00BA56E1">
        <w:rPr>
          <w:rFonts w:hint="eastAsia"/>
        </w:rPr>
        <w:t>电源电路</w:t>
      </w:r>
    </w:p>
    <w:p w14:paraId="00B2C6C0" w14:textId="77777777" w:rsidR="002C72E7" w:rsidRDefault="00AE31FF" w:rsidP="00EC3AAE">
      <w:pPr>
        <w:ind w:firstLine="480"/>
      </w:pPr>
      <w:r>
        <w:rPr>
          <w:rFonts w:hint="eastAsia"/>
        </w:rPr>
        <w:t>机器人的所有模块都需要</w:t>
      </w:r>
      <w:r w:rsidR="00E541BC">
        <w:rPr>
          <w:rFonts w:hint="eastAsia"/>
        </w:rPr>
        <w:t>电力</w:t>
      </w:r>
      <w:r>
        <w:rPr>
          <w:rFonts w:hint="eastAsia"/>
        </w:rPr>
        <w:t>，</w:t>
      </w:r>
      <w:r w:rsidR="00BA56E1">
        <w:rPr>
          <w:rFonts w:hint="eastAsia"/>
        </w:rPr>
        <w:t>不同模块对电源电压的需求有所不同，机器还</w:t>
      </w:r>
      <w:r w:rsidR="00BF7E3E">
        <w:rPr>
          <w:rFonts w:hint="eastAsia"/>
        </w:rPr>
        <w:t>需要电压检测装置检测电池电量</w:t>
      </w:r>
      <w:r w:rsidR="00E541BC">
        <w:rPr>
          <w:rFonts w:hint="eastAsia"/>
        </w:rPr>
        <w:t>[</w:t>
      </w:r>
      <w:r w:rsidR="00E541BC">
        <w:t>4]</w:t>
      </w:r>
      <w:r w:rsidR="00BF7E3E">
        <w:rPr>
          <w:rFonts w:hint="eastAsia"/>
        </w:rPr>
        <w:t>。</w:t>
      </w:r>
      <w:r w:rsidR="00782C91">
        <w:rPr>
          <w:rFonts w:hint="eastAsia"/>
        </w:rPr>
        <w:t>这里首先设计管理电源的硬件电路。</w:t>
      </w:r>
    </w:p>
    <w:p w14:paraId="657F594A" w14:textId="77777777" w:rsidR="00782C91" w:rsidRDefault="00782C91" w:rsidP="00EC3AAE">
      <w:pPr>
        <w:ind w:firstLine="480"/>
      </w:pPr>
      <w:r>
        <w:rPr>
          <w:rFonts w:hint="eastAsia"/>
        </w:rPr>
        <w:t>机器人的电机驱动模块需要较高的电压，可以直接将</w:t>
      </w:r>
      <w:r>
        <w:rPr>
          <w:rFonts w:hint="eastAsia"/>
        </w:rPr>
        <w:t>7.4</w:t>
      </w:r>
      <w:r>
        <w:t>V</w:t>
      </w:r>
      <w:r>
        <w:rPr>
          <w:rFonts w:hint="eastAsia"/>
        </w:rPr>
        <w:t>的电源引过去。剩下的控制电路均使用的是</w:t>
      </w:r>
      <w:r>
        <w:rPr>
          <w:rFonts w:hint="eastAsia"/>
        </w:rPr>
        <w:t>5</w:t>
      </w:r>
      <w:r>
        <w:t>V</w:t>
      </w:r>
      <w:r>
        <w:rPr>
          <w:rFonts w:hint="eastAsia"/>
        </w:rPr>
        <w:t>的电源，可以将</w:t>
      </w:r>
      <w:r>
        <w:rPr>
          <w:rFonts w:hint="eastAsia"/>
        </w:rPr>
        <w:t>7.4V</w:t>
      </w:r>
      <w:r>
        <w:rPr>
          <w:rFonts w:hint="eastAsia"/>
        </w:rPr>
        <w:t>电源降压到</w:t>
      </w:r>
      <w:r>
        <w:rPr>
          <w:rFonts w:hint="eastAsia"/>
        </w:rPr>
        <w:t>5V</w:t>
      </w:r>
      <w:r>
        <w:rPr>
          <w:rFonts w:hint="eastAsia"/>
        </w:rPr>
        <w:t>再使用</w:t>
      </w:r>
      <w:r w:rsidR="0030783A">
        <w:rPr>
          <w:rFonts w:hint="eastAsia"/>
        </w:rPr>
        <w:t>。</w:t>
      </w:r>
      <w:r w:rsidR="00AF7779">
        <w:rPr>
          <w:rFonts w:hint="eastAsia"/>
        </w:rPr>
        <w:t>电源变压模块的电路图如图</w:t>
      </w:r>
      <w:r w:rsidR="00AF7779">
        <w:rPr>
          <w:rFonts w:hint="eastAsia"/>
        </w:rPr>
        <w:t>3-1</w:t>
      </w:r>
      <w:r w:rsidR="00AF7779">
        <w:rPr>
          <w:rFonts w:hint="eastAsia"/>
        </w:rPr>
        <w:t>所示。</w:t>
      </w:r>
    </w:p>
    <w:p w14:paraId="619145CC" w14:textId="77777777" w:rsidR="009E6793" w:rsidRPr="00C531AD" w:rsidRDefault="00EC74B9" w:rsidP="00C531AD">
      <w:pPr>
        <w:pStyle w:val="ab"/>
      </w:pPr>
      <w:r>
        <w:rPr>
          <w:noProof/>
        </w:rPr>
        <w:drawing>
          <wp:inline distT="0" distB="0" distL="0" distR="0" wp14:anchorId="40497BCA" wp14:editId="5E1ED138">
            <wp:extent cx="5759450" cy="18954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759450" cy="1895475"/>
                    </a:xfrm>
                    <a:prstGeom prst="rect">
                      <a:avLst/>
                    </a:prstGeom>
                  </pic:spPr>
                </pic:pic>
              </a:graphicData>
            </a:graphic>
          </wp:inline>
        </w:drawing>
      </w:r>
    </w:p>
    <w:p w14:paraId="1D2F8737" w14:textId="77777777" w:rsidR="00C531AD" w:rsidRDefault="00C531AD" w:rsidP="00C531AD">
      <w:pPr>
        <w:pStyle w:val="ab"/>
      </w:pPr>
      <w:r w:rsidRPr="00C531AD">
        <w:rPr>
          <w:rFonts w:hint="eastAsia"/>
        </w:rPr>
        <w:t xml:space="preserve">3-1  </w:t>
      </w:r>
      <w:r w:rsidRPr="00C531AD">
        <w:rPr>
          <w:rFonts w:hint="eastAsia"/>
        </w:rPr>
        <w:t>电源</w:t>
      </w:r>
      <w:r w:rsidR="000C6DDE">
        <w:rPr>
          <w:rFonts w:hint="eastAsia"/>
        </w:rPr>
        <w:t>降压稳压</w:t>
      </w:r>
      <w:r w:rsidRPr="00C531AD">
        <w:rPr>
          <w:rFonts w:hint="eastAsia"/>
        </w:rPr>
        <w:t>模块电路图</w:t>
      </w:r>
    </w:p>
    <w:p w14:paraId="4363163B" w14:textId="77777777" w:rsidR="00EC74B9" w:rsidRPr="00EC74B9" w:rsidRDefault="00EC74B9" w:rsidP="00EC74B9">
      <w:pPr>
        <w:ind w:firstLine="480"/>
      </w:pPr>
      <w:r>
        <w:rPr>
          <w:rFonts w:hint="eastAsia"/>
        </w:rPr>
        <w:t>在实际测试过程中，经常发生变压稳压电路烧毁的情况，为方便调试，将变压稳压电路制作为独立的模块，通过排插接入系统。</w:t>
      </w:r>
    </w:p>
    <w:p w14:paraId="4B58B9B0" w14:textId="77777777" w:rsidR="00F02735" w:rsidRDefault="00AF7779" w:rsidP="00AF7779">
      <w:pPr>
        <w:ind w:firstLine="480"/>
      </w:pPr>
      <w:r>
        <w:rPr>
          <w:rFonts w:hint="eastAsia"/>
        </w:rPr>
        <w:t>本模块的核心</w:t>
      </w:r>
      <w:r w:rsidR="00EC74B9">
        <w:rPr>
          <w:rFonts w:hint="eastAsia"/>
        </w:rPr>
        <w:t>是一颗</w:t>
      </w:r>
      <w:r>
        <w:rPr>
          <w:rFonts w:hint="eastAsia"/>
        </w:rPr>
        <w:t>L</w:t>
      </w:r>
      <w:r>
        <w:t>M2596</w:t>
      </w:r>
      <w:r>
        <w:rPr>
          <w:rFonts w:hint="eastAsia"/>
        </w:rPr>
        <w:t>芯片，这是一个</w:t>
      </w:r>
      <w:r w:rsidRPr="00AF7779">
        <w:rPr>
          <w:rFonts w:hint="eastAsia"/>
        </w:rPr>
        <w:t>降压型电源管理单片集成电路的开关电压调节器，</w:t>
      </w:r>
      <w:r>
        <w:rPr>
          <w:rFonts w:hint="eastAsia"/>
        </w:rPr>
        <w:t>输出电流的</w:t>
      </w:r>
      <w:r w:rsidRPr="00AF7779">
        <w:rPr>
          <w:rFonts w:hint="eastAsia"/>
        </w:rPr>
        <w:t>驱动</w:t>
      </w:r>
      <w:r>
        <w:rPr>
          <w:rFonts w:hint="eastAsia"/>
        </w:rPr>
        <w:t>能力可达</w:t>
      </w:r>
      <w:r w:rsidRPr="00AF7779">
        <w:rPr>
          <w:rFonts w:hint="eastAsia"/>
        </w:rPr>
        <w:t>3A</w:t>
      </w:r>
      <w:r w:rsidR="00EC74B9">
        <w:rPr>
          <w:rFonts w:hint="eastAsia"/>
        </w:rPr>
        <w:t>。该芯片工作原理是通过内部逻辑电路总的放大器与比较器进行</w:t>
      </w:r>
      <w:r w:rsidR="00800633">
        <w:rPr>
          <w:rFonts w:hint="eastAsia"/>
        </w:rPr>
        <w:t>运算，当电压超过</w:t>
      </w:r>
      <w:r w:rsidR="00800633">
        <w:rPr>
          <w:rFonts w:hint="eastAsia"/>
        </w:rPr>
        <w:t>5</w:t>
      </w:r>
      <w:r w:rsidR="00800633">
        <w:t>V</w:t>
      </w:r>
      <w:r w:rsidR="00800633">
        <w:rPr>
          <w:rFonts w:hint="eastAsia"/>
        </w:rPr>
        <w:t>设定值后停止输出，当电压低于</w:t>
      </w:r>
      <w:r w:rsidR="00800633">
        <w:rPr>
          <w:rFonts w:hint="eastAsia"/>
        </w:rPr>
        <w:t>5</w:t>
      </w:r>
      <w:r w:rsidR="00800633">
        <w:t>V</w:t>
      </w:r>
      <w:r w:rsidR="00800633">
        <w:rPr>
          <w:rFonts w:hint="eastAsia"/>
        </w:rPr>
        <w:t>时</w:t>
      </w:r>
      <w:r w:rsidR="00537EAF">
        <w:rPr>
          <w:rFonts w:hint="eastAsia"/>
        </w:rPr>
        <w:t>电源导通。这个变压原理与</w:t>
      </w:r>
      <w:r w:rsidR="00537EAF">
        <w:rPr>
          <w:rFonts w:hint="eastAsia"/>
        </w:rPr>
        <w:t>P</w:t>
      </w:r>
      <w:r w:rsidR="00537EAF">
        <w:t>WM</w:t>
      </w:r>
      <w:r w:rsidR="00537EAF">
        <w:rPr>
          <w:rFonts w:hint="eastAsia"/>
        </w:rPr>
        <w:t>脉冲</w:t>
      </w:r>
      <w:proofErr w:type="gramStart"/>
      <w:r w:rsidR="00537EAF">
        <w:rPr>
          <w:rFonts w:hint="eastAsia"/>
        </w:rPr>
        <w:t>调宽给</w:t>
      </w:r>
      <w:proofErr w:type="gramEnd"/>
      <w:r w:rsidR="00537EAF">
        <w:rPr>
          <w:rFonts w:hint="eastAsia"/>
        </w:rPr>
        <w:t>外设输出特定电压的原理类似。由于不是一个连续的功率输出，故</w:t>
      </w:r>
      <w:r>
        <w:rPr>
          <w:rFonts w:hint="eastAsia"/>
        </w:rPr>
        <w:t>配上</w:t>
      </w:r>
      <w:r w:rsidR="00F02735">
        <w:rPr>
          <w:rFonts w:hint="eastAsia"/>
        </w:rPr>
        <w:t>由电容、</w:t>
      </w:r>
      <w:r w:rsidR="00EC74B9">
        <w:rPr>
          <w:rFonts w:hint="eastAsia"/>
        </w:rPr>
        <w:t>电感、</w:t>
      </w:r>
      <w:r w:rsidR="00F02735">
        <w:rPr>
          <w:rFonts w:hint="eastAsia"/>
        </w:rPr>
        <w:t>二极管构成的滤波电路后，</w:t>
      </w:r>
      <w:r w:rsidR="00EC74B9">
        <w:rPr>
          <w:rFonts w:hint="eastAsia"/>
        </w:rPr>
        <w:t>输出电压更稳定安全可靠</w:t>
      </w:r>
      <w:r w:rsidR="00F02735">
        <w:rPr>
          <w:rFonts w:hint="eastAsia"/>
        </w:rPr>
        <w:t>。</w:t>
      </w:r>
    </w:p>
    <w:p w14:paraId="25D87021" w14:textId="6ED2F885" w:rsidR="00480A73" w:rsidRDefault="00F02735" w:rsidP="009D0B8F">
      <w:pPr>
        <w:ind w:firstLine="480"/>
      </w:pPr>
      <w:r>
        <w:rPr>
          <w:rFonts w:hint="eastAsia"/>
        </w:rPr>
        <w:t>解决了电源电压问题，机器人还要能够实时检测电池所生的电量。</w:t>
      </w:r>
      <w:r w:rsidR="00F60925">
        <w:rPr>
          <w:rFonts w:hint="eastAsia"/>
        </w:rPr>
        <w:t>电压检测是通过一个串联电阻电路，根据欧姆定律得到按比例缩小的电源电压，将电源电压输入到</w:t>
      </w:r>
      <w:r w:rsidR="00F60925">
        <w:rPr>
          <w:rFonts w:hint="eastAsia"/>
        </w:rPr>
        <w:lastRenderedPageBreak/>
        <w:t>电压检测元件上。本方案采用通用的锂电池组，根据锂电池的电量与电压特性，锂电池电量在</w:t>
      </w:r>
      <w:r w:rsidR="00F60925">
        <w:rPr>
          <w:rFonts w:hint="eastAsia"/>
        </w:rPr>
        <w:t>10~90%</w:t>
      </w:r>
      <w:r w:rsidR="00F60925">
        <w:rPr>
          <w:rFonts w:hint="eastAsia"/>
        </w:rPr>
        <w:t>时电量与电压呈较完美的线性，单节锂电池的电量在</w:t>
      </w:r>
      <w:r w:rsidR="00F60925">
        <w:rPr>
          <w:rFonts w:hint="eastAsia"/>
        </w:rPr>
        <w:t>3.5~4.2</w:t>
      </w:r>
      <w:r w:rsidR="00F60925">
        <w:t>V</w:t>
      </w:r>
      <w:r w:rsidR="00F60925">
        <w:rPr>
          <w:rFonts w:hint="eastAsia"/>
        </w:rPr>
        <w:t>，常见的锂电池组由从</w:t>
      </w:r>
      <w:r w:rsidR="00F60925">
        <w:rPr>
          <w:rFonts w:hint="eastAsia"/>
        </w:rPr>
        <w:t>1</w:t>
      </w:r>
      <w:r w:rsidR="00F60925">
        <w:t>S</w:t>
      </w:r>
      <w:r w:rsidR="00F60925">
        <w:rPr>
          <w:rFonts w:hint="eastAsia"/>
        </w:rPr>
        <w:t>到</w:t>
      </w:r>
      <w:r w:rsidR="00F60925">
        <w:rPr>
          <w:rFonts w:hint="eastAsia"/>
        </w:rPr>
        <w:t>6</w:t>
      </w:r>
      <w:r w:rsidR="00F60925">
        <w:t>S</w:t>
      </w:r>
      <w:r w:rsidR="00F60925">
        <w:rPr>
          <w:rFonts w:hint="eastAsia"/>
        </w:rPr>
        <w:t>，即满电时电压从</w:t>
      </w:r>
      <w:r w:rsidR="00F60925">
        <w:rPr>
          <w:rFonts w:hint="eastAsia"/>
        </w:rPr>
        <w:t>4</w:t>
      </w:r>
      <w:r w:rsidR="00F60925">
        <w:t>.2V</w:t>
      </w:r>
      <w:r w:rsidR="00F60925">
        <w:rPr>
          <w:rFonts w:hint="eastAsia"/>
        </w:rPr>
        <w:t>到</w:t>
      </w:r>
      <w:r w:rsidR="00F60925">
        <w:rPr>
          <w:rFonts w:hint="eastAsia"/>
        </w:rPr>
        <w:t>25.2</w:t>
      </w:r>
      <w:r w:rsidR="00F60925">
        <w:t>V</w:t>
      </w:r>
      <w:r w:rsidR="00F60925">
        <w:rPr>
          <w:rFonts w:hint="eastAsia"/>
        </w:rPr>
        <w:t>不等。</w:t>
      </w:r>
      <w:r w:rsidR="009D0B8F">
        <w:rPr>
          <w:rFonts w:hint="eastAsia"/>
        </w:rPr>
        <w:t>本方案采用的</w:t>
      </w:r>
      <w:r w:rsidR="009D0B8F">
        <w:rPr>
          <w:rFonts w:hint="eastAsia"/>
        </w:rPr>
        <w:t>M</w:t>
      </w:r>
      <w:r w:rsidR="009D0B8F">
        <w:t>CU</w:t>
      </w:r>
      <w:r w:rsidR="009D0B8F">
        <w:rPr>
          <w:rFonts w:hint="eastAsia"/>
        </w:rPr>
        <w:t>为</w:t>
      </w:r>
      <w:r w:rsidR="009D0B8F">
        <w:rPr>
          <w:rFonts w:hint="eastAsia"/>
        </w:rPr>
        <w:t>S</w:t>
      </w:r>
      <w:r w:rsidR="009D0B8F">
        <w:t>TM32</w:t>
      </w:r>
      <w:r w:rsidR="009D0B8F">
        <w:rPr>
          <w:rFonts w:hint="eastAsia"/>
        </w:rPr>
        <w:t>系列，自</w:t>
      </w:r>
      <w:proofErr w:type="gramStart"/>
      <w:r w:rsidR="009D0B8F">
        <w:rPr>
          <w:rFonts w:hint="eastAsia"/>
        </w:rPr>
        <w:t>带内部</w:t>
      </w:r>
      <w:proofErr w:type="gramEnd"/>
      <w:r w:rsidR="009D0B8F">
        <w:rPr>
          <w:rFonts w:hint="eastAsia"/>
        </w:rPr>
        <w:t>A</w:t>
      </w:r>
      <w:r w:rsidR="009D0B8F">
        <w:t>DC</w:t>
      </w:r>
      <w:r w:rsidR="009D0B8F">
        <w:rPr>
          <w:rFonts w:hint="eastAsia"/>
        </w:rPr>
        <w:t>，最大检测电压</w:t>
      </w:r>
      <w:r w:rsidR="009D0B8F">
        <w:rPr>
          <w:rFonts w:hint="eastAsia"/>
        </w:rPr>
        <w:t>3.3</w:t>
      </w:r>
      <w:r w:rsidR="009D0B8F">
        <w:t>V</w:t>
      </w:r>
      <w:r w:rsidR="009D0B8F">
        <w:rPr>
          <w:rFonts w:hint="eastAsia"/>
        </w:rPr>
        <w:t>，</w:t>
      </w:r>
      <w:r w:rsidR="006A22BA">
        <w:rPr>
          <w:rFonts w:hint="eastAsia"/>
        </w:rPr>
        <w:t>故电源电压的缩小倍率不应低于</w:t>
      </w:r>
      <w:r w:rsidR="006A22BA">
        <w:rPr>
          <w:rFonts w:hint="eastAsia"/>
        </w:rPr>
        <w:t>8</w:t>
      </w:r>
      <w:r w:rsidR="006A22BA">
        <w:rPr>
          <w:rFonts w:hint="eastAsia"/>
        </w:rPr>
        <w:t>倍，</w:t>
      </w:r>
      <w:r w:rsidR="006E5E15">
        <w:rPr>
          <w:rFonts w:hint="eastAsia"/>
        </w:rPr>
        <w:t>本系统</w:t>
      </w:r>
      <w:r w:rsidR="006A22BA">
        <w:rPr>
          <w:rFonts w:hint="eastAsia"/>
        </w:rPr>
        <w:t>电压检测模块的</w:t>
      </w:r>
      <w:r w:rsidR="00DE34B2">
        <w:rPr>
          <w:rFonts w:hint="eastAsia"/>
        </w:rPr>
        <w:t>是</w:t>
      </w:r>
      <w:r w:rsidR="006A22BA">
        <w:rPr>
          <w:rFonts w:hint="eastAsia"/>
        </w:rPr>
        <w:t>11</w:t>
      </w:r>
      <w:r w:rsidR="006A22BA">
        <w:rPr>
          <w:rFonts w:hint="eastAsia"/>
        </w:rPr>
        <w:t>倍分压</w:t>
      </w:r>
      <w:r w:rsidR="00DE34B2">
        <w:rPr>
          <w:rFonts w:hint="eastAsia"/>
        </w:rPr>
        <w:t>，如图</w:t>
      </w:r>
      <w:r w:rsidR="00DE34B2">
        <w:rPr>
          <w:rFonts w:hint="eastAsia"/>
        </w:rPr>
        <w:t>3-2</w:t>
      </w:r>
      <w:r w:rsidR="00DE34B2">
        <w:rPr>
          <w:rFonts w:hint="eastAsia"/>
        </w:rPr>
        <w:t>所示。</w:t>
      </w:r>
    </w:p>
    <w:p w14:paraId="7B5257A2" w14:textId="77777777" w:rsidR="00DE34B2" w:rsidRDefault="004B2E5A" w:rsidP="00DE34B2">
      <w:pPr>
        <w:pStyle w:val="ab"/>
      </w:pPr>
      <w:r>
        <w:rPr>
          <w:noProof/>
        </w:rPr>
        <w:drawing>
          <wp:inline distT="0" distB="0" distL="0" distR="0" wp14:anchorId="5F4D2D34" wp14:editId="2ECC1841">
            <wp:extent cx="5759450" cy="23063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9450" cy="2306320"/>
                    </a:xfrm>
                    <a:prstGeom prst="rect">
                      <a:avLst/>
                    </a:prstGeom>
                  </pic:spPr>
                </pic:pic>
              </a:graphicData>
            </a:graphic>
          </wp:inline>
        </w:drawing>
      </w:r>
    </w:p>
    <w:p w14:paraId="20F8E427" w14:textId="77777777" w:rsidR="00DE34B2" w:rsidRDefault="00DE34B2" w:rsidP="00DE34B2">
      <w:pPr>
        <w:pStyle w:val="ab"/>
      </w:pPr>
      <w:r w:rsidRPr="00DE34B2">
        <w:rPr>
          <w:rFonts w:hint="eastAsia"/>
        </w:rPr>
        <w:t xml:space="preserve">3-2  </w:t>
      </w:r>
      <w:r w:rsidRPr="00DE34B2">
        <w:rPr>
          <w:rFonts w:hint="eastAsia"/>
        </w:rPr>
        <w:t>电压检测模块</w:t>
      </w:r>
    </w:p>
    <w:p w14:paraId="07558137" w14:textId="77777777" w:rsidR="0027428B" w:rsidRPr="0027428B" w:rsidRDefault="0027428B" w:rsidP="0027428B">
      <w:pPr>
        <w:ind w:firstLine="480"/>
      </w:pPr>
      <w:r>
        <w:rPr>
          <w:rFonts w:hint="eastAsia"/>
        </w:rPr>
        <w:t>输入电源与</w:t>
      </w:r>
      <w:r>
        <w:t>GND</w:t>
      </w:r>
      <w:r>
        <w:rPr>
          <w:rFonts w:hint="eastAsia"/>
        </w:rPr>
        <w:t>之间并联有两条串联电路，二极管</w:t>
      </w:r>
      <w:r>
        <w:rPr>
          <w:rFonts w:hint="eastAsia"/>
        </w:rPr>
        <w:t>L</w:t>
      </w:r>
      <w:r>
        <w:t>ED</w:t>
      </w:r>
      <w:r>
        <w:rPr>
          <w:rFonts w:hint="eastAsia"/>
        </w:rPr>
        <w:t>灯和</w:t>
      </w:r>
      <w:r>
        <w:rPr>
          <w:rFonts w:hint="eastAsia"/>
        </w:rPr>
        <w:t>R</w:t>
      </w:r>
      <w:r>
        <w:t>3</w:t>
      </w:r>
      <w:r>
        <w:rPr>
          <w:rFonts w:hint="eastAsia"/>
        </w:rPr>
        <w:t>电阻器组成了电源工作指示电路，</w:t>
      </w:r>
      <w:r>
        <w:t>R1</w:t>
      </w:r>
      <w:r>
        <w:rPr>
          <w:rFonts w:hint="eastAsia"/>
        </w:rPr>
        <w:t>和</w:t>
      </w:r>
      <w:r>
        <w:rPr>
          <w:rFonts w:hint="eastAsia"/>
        </w:rPr>
        <w:t>R</w:t>
      </w:r>
      <w:r>
        <w:t>2</w:t>
      </w:r>
      <w:r>
        <w:rPr>
          <w:rFonts w:hint="eastAsia"/>
        </w:rPr>
        <w:t>组成了电阻器分压电路，电阻器应选用误差较小的，以提高系统检测精度。分压后的输出电压与</w:t>
      </w:r>
      <w:r>
        <w:rPr>
          <w:rFonts w:hint="eastAsia"/>
        </w:rPr>
        <w:t>G</w:t>
      </w:r>
      <w:r>
        <w:t>ND</w:t>
      </w:r>
      <w:r>
        <w:rPr>
          <w:rFonts w:hint="eastAsia"/>
        </w:rPr>
        <w:t>之间还有一个电容器，</w:t>
      </w:r>
      <w:r w:rsidR="00686B20">
        <w:rPr>
          <w:rFonts w:hint="eastAsia"/>
        </w:rPr>
        <w:t>用来保护</w:t>
      </w:r>
      <w:r>
        <w:rPr>
          <w:rFonts w:hint="eastAsia"/>
        </w:rPr>
        <w:t>输出端电压</w:t>
      </w:r>
      <w:r w:rsidR="00686B20">
        <w:rPr>
          <w:rFonts w:hint="eastAsia"/>
        </w:rPr>
        <w:t>的稳定与安全。</w:t>
      </w:r>
    </w:p>
    <w:p w14:paraId="764AD4AC" w14:textId="77777777" w:rsidR="00BA56E1" w:rsidRDefault="004E7597" w:rsidP="00BA56E1">
      <w:pPr>
        <w:pStyle w:val="2"/>
      </w:pPr>
      <w:r>
        <w:t xml:space="preserve"> </w:t>
      </w:r>
      <w:r w:rsidR="00BA56E1">
        <w:rPr>
          <w:rFonts w:hint="eastAsia"/>
        </w:rPr>
        <w:t>电机驱动及编码器</w:t>
      </w:r>
      <w:r w:rsidR="001A6DC9">
        <w:rPr>
          <w:rFonts w:hint="eastAsia"/>
        </w:rPr>
        <w:t>电路</w:t>
      </w:r>
    </w:p>
    <w:p w14:paraId="2FCDC571" w14:textId="77777777" w:rsidR="00095A69" w:rsidRDefault="00A57AD8" w:rsidP="00095A69">
      <w:pPr>
        <w:ind w:firstLine="480"/>
      </w:pPr>
      <w:r>
        <w:rPr>
          <w:rFonts w:hint="eastAsia"/>
        </w:rPr>
        <w:t>为了方便做闭环控制和上位机里程计设计，</w:t>
      </w:r>
      <w:r w:rsidR="00666A71">
        <w:rPr>
          <w:rFonts w:hint="eastAsia"/>
        </w:rPr>
        <w:t>机器人驱动轮的选用配备编码器的直流电机，电机的接线也直接和编码器放在一起，公用一组排线，方便连接安装。</w:t>
      </w:r>
      <w:r w:rsidR="004B2E5A">
        <w:rPr>
          <w:rFonts w:hint="eastAsia"/>
        </w:rPr>
        <w:t>电机实物</w:t>
      </w:r>
      <w:r w:rsidR="000C6DDE">
        <w:rPr>
          <w:rFonts w:hint="eastAsia"/>
        </w:rPr>
        <w:t>如图</w:t>
      </w:r>
      <w:r w:rsidR="004B2E5A">
        <w:rPr>
          <w:rFonts w:hint="eastAsia"/>
        </w:rPr>
        <w:t>3-3</w:t>
      </w:r>
      <w:r w:rsidR="004B2E5A">
        <w:rPr>
          <w:rFonts w:hint="eastAsia"/>
        </w:rPr>
        <w:t>和图</w:t>
      </w:r>
      <w:r w:rsidR="004B2E5A">
        <w:rPr>
          <w:rFonts w:hint="eastAsia"/>
        </w:rPr>
        <w:t>3-4</w:t>
      </w:r>
      <w:r w:rsidR="004B2E5A">
        <w:rPr>
          <w:rFonts w:hint="eastAsia"/>
        </w:rPr>
        <w:t>所示。</w:t>
      </w:r>
    </w:p>
    <w:p w14:paraId="041C5CBE" w14:textId="77777777" w:rsidR="004B2E5A" w:rsidRDefault="005F645D" w:rsidP="004B2E5A">
      <w:pPr>
        <w:pStyle w:val="ab"/>
      </w:pPr>
      <w:r>
        <w:rPr>
          <w:noProof/>
        </w:rPr>
        <w:drawing>
          <wp:inline distT="0" distB="0" distL="0" distR="0" wp14:anchorId="66CB52D2" wp14:editId="213540FF">
            <wp:extent cx="2385695" cy="1382619"/>
            <wp:effectExtent l="19050" t="19050" r="14605" b="273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8" cstate="print">
                      <a:extLst>
                        <a:ext uri="{BEBA8EAE-BF5A-486C-A8C5-ECC9F3942E4B}">
                          <a14:imgProps xmlns:a14="http://schemas.microsoft.com/office/drawing/2010/main">
                            <a14:imgLayer r:embed="rId19">
                              <a14:imgEffect>
                                <a14:backgroundRemoval t="9610" b="89489" l="4688" r="90278">
                                  <a14:foregroundMark x1="16667" y1="42042" x2="17188" y2="42643"/>
                                  <a14:foregroundMark x1="15104" y1="45345" x2="14410" y2="53153"/>
                                  <a14:foregroundMark x1="5382" y1="45946" x2="4861" y2="52553"/>
                                  <a14:foregroundMark x1="86632" y1="29730" x2="86632" y2="29730"/>
                                  <a14:foregroundMark x1="85764" y1="25826" x2="88021" y2="33934"/>
                                  <a14:foregroundMark x1="84722" y1="15315" x2="85764" y2="18919"/>
                                  <a14:foregroundMark x1="87500" y1="11712" x2="87500" y2="12913"/>
                                  <a14:foregroundMark x1="90451" y1="46547" x2="90451" y2="53453"/>
                                  <a14:backgroundMark x1="22569" y1="10210" x2="17708" y2="14114"/>
                                  <a14:backgroundMark x1="21181" y1="12613" x2="17361" y2="21922"/>
                                  <a14:backgroundMark x1="23090" y1="9610" x2="23090" y2="9610"/>
                                  <a14:backgroundMark x1="54340" y1="14114" x2="77951" y2="12613"/>
                                  <a14:backgroundMark x1="63715" y1="14414" x2="77083" y2="13814"/>
                                  <a14:backgroundMark x1="77951" y1="13814" x2="78646" y2="13814"/>
                                  <a14:backgroundMark x1="81076" y1="14414" x2="81250" y2="14414"/>
                                  <a14:backgroundMark x1="83160" y1="11712" x2="87326" y2="10811"/>
                                  <a14:backgroundMark x1="89063" y1="11411" x2="92014" y2="20721"/>
                                  <a14:backgroundMark x1="53472" y1="13514" x2="53646" y2="14414"/>
                                  <a14:backgroundMark x1="90104" y1="15916" x2="91493" y2="20420"/>
                                </a14:backgroundRemoval>
                              </a14:imgEffect>
                            </a14:imgLayer>
                          </a14:imgProps>
                        </a:ext>
                        <a:ext uri="{28A0092B-C50C-407E-A947-70E740481C1C}">
                          <a14:useLocalDpi xmlns:a14="http://schemas.microsoft.com/office/drawing/2010/main" val="0"/>
                        </a:ext>
                      </a:extLst>
                    </a:blip>
                    <a:srcRect/>
                    <a:stretch/>
                  </pic:blipFill>
                  <pic:spPr bwMode="auto">
                    <a:xfrm>
                      <a:off x="0" y="0"/>
                      <a:ext cx="2393533" cy="138716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4F1E8C96" w14:textId="77777777" w:rsidR="004B2E5A" w:rsidRDefault="004B2E5A" w:rsidP="004B2E5A">
      <w:pPr>
        <w:pStyle w:val="ab"/>
      </w:pPr>
      <w:r>
        <w:rPr>
          <w:rFonts w:hint="eastAsia"/>
        </w:rPr>
        <w:t>图</w:t>
      </w:r>
      <w:r>
        <w:rPr>
          <w:rFonts w:hint="eastAsia"/>
        </w:rPr>
        <w:t>3-3</w:t>
      </w:r>
      <w:r>
        <w:t xml:space="preserve">  </w:t>
      </w:r>
      <w:r>
        <w:rPr>
          <w:rFonts w:hint="eastAsia"/>
        </w:rPr>
        <w:t>带编码器电机俯视图</w:t>
      </w:r>
    </w:p>
    <w:p w14:paraId="62042CBC" w14:textId="77777777" w:rsidR="00666A71" w:rsidRDefault="000C6DDE" w:rsidP="004B2E5A">
      <w:pPr>
        <w:pStyle w:val="ab"/>
      </w:pPr>
      <w:r>
        <w:rPr>
          <w:rFonts w:hint="eastAsia"/>
          <w:noProof/>
        </w:rPr>
        <w:lastRenderedPageBreak/>
        <w:drawing>
          <wp:inline distT="0" distB="0" distL="0" distR="0" wp14:anchorId="130B3009" wp14:editId="2F3E81FE">
            <wp:extent cx="2143125" cy="2284937"/>
            <wp:effectExtent l="19050" t="19050" r="9525" b="203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cstate="print">
                      <a:extLst>
                        <a:ext uri="{BEBA8EAE-BF5A-486C-A8C5-ECC9F3942E4B}">
                          <a14:imgProps xmlns:a14="http://schemas.microsoft.com/office/drawing/2010/main">
                            <a14:imgLayer r:embed="rId21">
                              <a14:imgEffect>
                                <a14:backgroundRemoval t="4309" b="96409" l="0" r="97126">
                                  <a14:foregroundMark x1="4981" y1="56912" x2="8429" y2="73429"/>
                                  <a14:foregroundMark x1="12644" y1="82226" x2="15517" y2="85099"/>
                                  <a14:foregroundMark x1="7663" y1="74686" x2="4981" y2="62657"/>
                                  <a14:foregroundMark x1="4406" y1="61221" x2="4406" y2="61221"/>
                                  <a14:foregroundMark x1="4406" y1="60144" x2="4789" y2="62657"/>
                                  <a14:foregroundMark x1="38123" y1="96948" x2="58621" y2="96050"/>
                                  <a14:foregroundMark x1="93295" y1="72711" x2="90230" y2="53860"/>
                                  <a14:foregroundMark x1="97126" y1="72711" x2="95977" y2="70197"/>
                                  <a14:foregroundMark x1="77011" y1="27828" x2="77011" y2="27828"/>
                                  <a14:foregroundMark x1="73946" y1="21185" x2="73946" y2="21185"/>
                                  <a14:foregroundMark x1="76820" y1="24596" x2="58812" y2="11849"/>
                                  <a14:foregroundMark x1="58812" y1="11849" x2="36207" y2="10413"/>
                                  <a14:foregroundMark x1="36207" y1="10413" x2="21073" y2="18133"/>
                                  <a14:foregroundMark x1="63793" y1="13645" x2="77395" y2="23698"/>
                                  <a14:foregroundMark x1="19732" y1="19569" x2="6513" y2="47397"/>
                                  <a14:foregroundMark x1="7663" y1="39677" x2="18966" y2="20826"/>
                                  <a14:foregroundMark x1="15134" y1="22980" x2="14751" y2="24237"/>
                                  <a14:foregroundMark x1="14751" y1="23698" x2="12261" y2="27648"/>
                                  <a14:foregroundMark x1="11877" y1="29623" x2="10345" y2="34111"/>
                                  <a14:foregroundMark x1="10153" y1="30521" x2="10153" y2="34470"/>
                                  <a14:foregroundMark x1="10153" y1="32136" x2="9579" y2="30341"/>
                                  <a14:foregroundMark x1="30077" y1="10413" x2="18008" y2="19569"/>
                                  <a14:foregroundMark x1="30077" y1="10952" x2="52874" y2="10413"/>
                                  <a14:foregroundMark x1="52874" y1="10413" x2="58812" y2="12388"/>
                                  <a14:foregroundMark x1="33333" y1="10054" x2="40230" y2="8977"/>
                                  <a14:foregroundMark x1="55939" y1="8618" x2="70115" y2="14901"/>
                                  <a14:foregroundMark x1="70115" y1="15081" x2="75479" y2="19210"/>
                                  <a14:foregroundMark x1="42146" y1="4309" x2="50192" y2="5206"/>
                                  <a14:foregroundMark x1="36782" y1="6284" x2="19157" y2="17953"/>
                                  <a14:foregroundMark x1="26245" y1="9156" x2="22031" y2="13285"/>
                                  <a14:foregroundMark x1="55939" y1="6104" x2="71456" y2="14183"/>
                                  <a14:backgroundMark x1="20498" y1="12208" x2="14943" y2="14901"/>
                                  <a14:backgroundMark x1="78927" y1="17415" x2="83716" y2="22083"/>
                                  <a14:backgroundMark x1="79310" y1="17774" x2="80651" y2="20108"/>
                                  <a14:backgroundMark x1="79310" y1="19031" x2="84483" y2="26750"/>
                                  <a14:backgroundMark x1="78352" y1="18133" x2="82567" y2="27110"/>
                                </a14:backgroundRemoval>
                              </a14:imgEffect>
                            </a14:imgLayer>
                          </a14:imgProps>
                        </a:ext>
                        <a:ext uri="{28A0092B-C50C-407E-A947-70E740481C1C}">
                          <a14:useLocalDpi xmlns:a14="http://schemas.microsoft.com/office/drawing/2010/main" val="0"/>
                        </a:ext>
                      </a:extLst>
                    </a:blip>
                    <a:srcRect/>
                    <a:stretch/>
                  </pic:blipFill>
                  <pic:spPr bwMode="auto">
                    <a:xfrm>
                      <a:off x="0" y="0"/>
                      <a:ext cx="2169009" cy="231253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553504C2" w14:textId="77777777" w:rsidR="000C6DDE" w:rsidRDefault="004B2E5A" w:rsidP="004B2E5A">
      <w:pPr>
        <w:pStyle w:val="ab"/>
      </w:pPr>
      <w:r>
        <w:rPr>
          <w:rFonts w:hint="eastAsia"/>
        </w:rPr>
        <w:t>图</w:t>
      </w:r>
      <w:r>
        <w:rPr>
          <w:rFonts w:hint="eastAsia"/>
        </w:rPr>
        <w:t>3-4</w:t>
      </w:r>
      <w:r>
        <w:t xml:space="preserve">  </w:t>
      </w:r>
      <w:r>
        <w:rPr>
          <w:rFonts w:hint="eastAsia"/>
        </w:rPr>
        <w:t>电机编码器线路板</w:t>
      </w:r>
    </w:p>
    <w:p w14:paraId="6E0465DC" w14:textId="77777777" w:rsidR="001A6DC9" w:rsidRDefault="001A6DC9" w:rsidP="001A6DC9">
      <w:pPr>
        <w:ind w:firstLine="480"/>
      </w:pPr>
      <w:r>
        <w:rPr>
          <w:rFonts w:hint="eastAsia"/>
        </w:rPr>
        <w:t>编码器由地线</w:t>
      </w:r>
      <w:r>
        <w:rPr>
          <w:rFonts w:hint="eastAsia"/>
        </w:rPr>
        <w:t>G</w:t>
      </w:r>
      <w:r>
        <w:t>ND</w:t>
      </w:r>
      <w:r>
        <w:rPr>
          <w:rFonts w:hint="eastAsia"/>
        </w:rPr>
        <w:t>、</w:t>
      </w:r>
      <w:r>
        <w:rPr>
          <w:rFonts w:hint="eastAsia"/>
        </w:rPr>
        <w:t>5</w:t>
      </w:r>
      <w:r>
        <w:t>V</w:t>
      </w:r>
      <w:r>
        <w:rPr>
          <w:rFonts w:hint="eastAsia"/>
        </w:rPr>
        <w:t>电源</w:t>
      </w:r>
      <w:r>
        <w:rPr>
          <w:rFonts w:hint="eastAsia"/>
        </w:rPr>
        <w:t>V</w:t>
      </w:r>
      <w:r>
        <w:t>CC</w:t>
      </w:r>
      <w:r>
        <w:rPr>
          <w:rFonts w:hint="eastAsia"/>
        </w:rPr>
        <w:t>、编码器</w:t>
      </w:r>
      <w:r>
        <w:rPr>
          <w:rFonts w:hint="eastAsia"/>
        </w:rPr>
        <w:t>A</w:t>
      </w:r>
      <w:r>
        <w:rPr>
          <w:rFonts w:hint="eastAsia"/>
        </w:rPr>
        <w:t>、编码器</w:t>
      </w:r>
      <w:r>
        <w:rPr>
          <w:rFonts w:hint="eastAsia"/>
        </w:rPr>
        <w:t>B</w:t>
      </w:r>
      <w:r>
        <w:rPr>
          <w:rFonts w:hint="eastAsia"/>
        </w:rPr>
        <w:t>四根线组成，</w:t>
      </w:r>
      <w:r>
        <w:rPr>
          <w:rFonts w:hint="eastAsia"/>
        </w:rPr>
        <w:t>A</w:t>
      </w:r>
      <w:r>
        <w:t>B</w:t>
      </w:r>
      <w:r>
        <w:rPr>
          <w:rFonts w:hint="eastAsia"/>
        </w:rPr>
        <w:t>两根线可以直接与单片机</w:t>
      </w:r>
      <w:r>
        <w:rPr>
          <w:rFonts w:hint="eastAsia"/>
        </w:rPr>
        <w:t>I</w:t>
      </w:r>
      <w:r w:rsidR="00163ABE">
        <w:t>/</w:t>
      </w:r>
      <w:r>
        <w:t>O</w:t>
      </w:r>
      <w:r>
        <w:rPr>
          <w:rFonts w:hint="eastAsia"/>
        </w:rPr>
        <w:t>口相连。</w:t>
      </w:r>
      <w:r w:rsidR="00F91054">
        <w:rPr>
          <w:rFonts w:hint="eastAsia"/>
        </w:rPr>
        <w:t>电源线</w:t>
      </w:r>
      <w:r w:rsidR="008336A7">
        <w:rPr>
          <w:rFonts w:hint="eastAsia"/>
        </w:rPr>
        <w:t>接入所需电源线路。</w:t>
      </w:r>
    </w:p>
    <w:p w14:paraId="39C48B87" w14:textId="77777777" w:rsidR="008336A7" w:rsidRDefault="008336A7" w:rsidP="001A6DC9">
      <w:pPr>
        <w:ind w:firstLine="480"/>
      </w:pPr>
      <w:r>
        <w:rPr>
          <w:rFonts w:hint="eastAsia"/>
        </w:rPr>
        <w:t>电机</w:t>
      </w:r>
      <w:r w:rsidR="00DA4759">
        <w:rPr>
          <w:rFonts w:hint="eastAsia"/>
        </w:rPr>
        <w:t>选用</w:t>
      </w:r>
      <w:r>
        <w:rPr>
          <w:rFonts w:hint="eastAsia"/>
        </w:rPr>
        <w:t>12</w:t>
      </w:r>
      <w:r>
        <w:t>V</w:t>
      </w:r>
      <w:r>
        <w:rPr>
          <w:rFonts w:hint="eastAsia"/>
        </w:rPr>
        <w:t>有刷直流电机，</w:t>
      </w:r>
      <w:r w:rsidR="00DA4759">
        <w:rPr>
          <w:rFonts w:hint="eastAsia"/>
        </w:rPr>
        <w:t>对电机的速度控制可以通过调节电机输入电压实现。本系统使用</w:t>
      </w:r>
      <w:r w:rsidR="00DA4759">
        <w:rPr>
          <w:rFonts w:hint="eastAsia"/>
        </w:rPr>
        <w:t>P</w:t>
      </w:r>
      <w:r w:rsidR="00DA4759">
        <w:t>WM</w:t>
      </w:r>
      <w:r w:rsidR="00DA4759">
        <w:rPr>
          <w:rFonts w:hint="eastAsia"/>
        </w:rPr>
        <w:t>脉冲</w:t>
      </w:r>
      <w:proofErr w:type="gramStart"/>
      <w:r w:rsidR="00DA4759">
        <w:rPr>
          <w:rFonts w:hint="eastAsia"/>
        </w:rPr>
        <w:t>调宽实现</w:t>
      </w:r>
      <w:proofErr w:type="gramEnd"/>
      <w:r w:rsidR="00DA4759">
        <w:rPr>
          <w:rFonts w:hint="eastAsia"/>
        </w:rPr>
        <w:t>对电压的调节。</w:t>
      </w:r>
      <w:r w:rsidR="00945DA6">
        <w:rPr>
          <w:rFonts w:hint="eastAsia"/>
        </w:rPr>
        <w:t>如图</w:t>
      </w:r>
      <w:r w:rsidR="008D7FE4">
        <w:rPr>
          <w:rFonts w:hint="eastAsia"/>
        </w:rPr>
        <w:t>3-5</w:t>
      </w:r>
      <w:r w:rsidR="008D7FE4">
        <w:rPr>
          <w:rFonts w:hint="eastAsia"/>
        </w:rPr>
        <w:t>所示是单片机驱动电机的驱动电路。</w:t>
      </w:r>
    </w:p>
    <w:p w14:paraId="44299561" w14:textId="77777777" w:rsidR="00F67236" w:rsidRDefault="00AC39BA" w:rsidP="00ED37AC">
      <w:pPr>
        <w:pStyle w:val="ab"/>
      </w:pPr>
      <w:r>
        <w:rPr>
          <w:noProof/>
        </w:rPr>
        <w:drawing>
          <wp:inline distT="0" distB="0" distL="0" distR="0" wp14:anchorId="0C0DB402" wp14:editId="04BF7630">
            <wp:extent cx="5759450" cy="21755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2175510"/>
                    </a:xfrm>
                    <a:prstGeom prst="rect">
                      <a:avLst/>
                    </a:prstGeom>
                  </pic:spPr>
                </pic:pic>
              </a:graphicData>
            </a:graphic>
          </wp:inline>
        </w:drawing>
      </w:r>
    </w:p>
    <w:p w14:paraId="0A549431" w14:textId="77777777" w:rsidR="00F67236" w:rsidRDefault="00ED37AC" w:rsidP="00ED37AC">
      <w:pPr>
        <w:pStyle w:val="ab"/>
      </w:pPr>
      <w:r>
        <w:rPr>
          <w:rFonts w:hint="eastAsia"/>
        </w:rPr>
        <w:t>图</w:t>
      </w:r>
      <w:r>
        <w:rPr>
          <w:rFonts w:hint="eastAsia"/>
        </w:rPr>
        <w:t>3-5</w:t>
      </w:r>
      <w:r>
        <w:t xml:space="preserve">  A4950</w:t>
      </w:r>
      <w:r>
        <w:rPr>
          <w:rFonts w:hint="eastAsia"/>
        </w:rPr>
        <w:t>驱动电路</w:t>
      </w:r>
    </w:p>
    <w:p w14:paraId="69C5C921" w14:textId="77777777" w:rsidR="00BF771A" w:rsidRDefault="008D7FE4" w:rsidP="00763989">
      <w:pPr>
        <w:ind w:firstLine="480"/>
      </w:pPr>
      <w:r>
        <w:rPr>
          <w:rFonts w:hint="eastAsia"/>
        </w:rPr>
        <w:t>A</w:t>
      </w:r>
      <w:r>
        <w:t>4950</w:t>
      </w:r>
      <w:r>
        <w:rPr>
          <w:rFonts w:hint="eastAsia"/>
        </w:rPr>
        <w:t>芯片</w:t>
      </w:r>
      <w:r w:rsidR="00184A13">
        <w:rPr>
          <w:rFonts w:hint="eastAsia"/>
        </w:rPr>
        <w:t>是一种</w:t>
      </w:r>
      <w:r w:rsidR="00BF771A">
        <w:rPr>
          <w:rFonts w:hint="eastAsia"/>
        </w:rPr>
        <w:t>广泛应用在汽车领域的</w:t>
      </w:r>
      <w:r w:rsidR="00184A13" w:rsidRPr="00184A13">
        <w:rPr>
          <w:rFonts w:hint="eastAsia"/>
        </w:rPr>
        <w:t>全桥</w:t>
      </w:r>
      <w:r w:rsidR="00184A13" w:rsidRPr="00184A13">
        <w:rPr>
          <w:rFonts w:hint="eastAsia"/>
        </w:rPr>
        <w:t>DMOS</w:t>
      </w:r>
      <w:r w:rsidR="00184A13">
        <w:t xml:space="preserve"> </w:t>
      </w:r>
      <w:r w:rsidR="00184A13" w:rsidRPr="00184A13">
        <w:rPr>
          <w:rFonts w:hint="eastAsia"/>
        </w:rPr>
        <w:t>PWM</w:t>
      </w:r>
      <w:r w:rsidR="00184A13" w:rsidRPr="00184A13">
        <w:rPr>
          <w:rFonts w:hint="eastAsia"/>
        </w:rPr>
        <w:t>电机驱动器</w:t>
      </w:r>
      <w:r>
        <w:rPr>
          <w:rFonts w:hint="eastAsia"/>
        </w:rPr>
        <w:t>，</w:t>
      </w:r>
      <w:r w:rsidR="00BF771A">
        <w:rPr>
          <w:rFonts w:hint="eastAsia"/>
        </w:rPr>
        <w:t>每颗芯片可提供高达</w:t>
      </w:r>
      <w:r w:rsidR="00BF771A" w:rsidRPr="00BF771A">
        <w:rPr>
          <w:rFonts w:hint="eastAsia"/>
        </w:rPr>
        <w:t>3.5</w:t>
      </w:r>
      <w:r w:rsidR="00BF771A">
        <w:rPr>
          <w:rFonts w:hint="eastAsia"/>
        </w:rPr>
        <w:t>A</w:t>
      </w:r>
      <w:r w:rsidR="00BF771A" w:rsidRPr="00BF771A">
        <w:rPr>
          <w:rFonts w:hint="eastAsia"/>
        </w:rPr>
        <w:t>的峰值输出电流，工作电压</w:t>
      </w:r>
      <w:r w:rsidR="00BF771A">
        <w:rPr>
          <w:rFonts w:hint="eastAsia"/>
        </w:rPr>
        <w:t>在</w:t>
      </w:r>
      <w:r w:rsidR="00BF771A">
        <w:rPr>
          <w:rFonts w:hint="eastAsia"/>
        </w:rPr>
        <w:t>0</w:t>
      </w:r>
      <w:r w:rsidR="00BF771A">
        <w:t xml:space="preserve"> </w:t>
      </w:r>
      <w:r w:rsidR="00BF771A">
        <w:rPr>
          <w:rFonts w:hint="eastAsia"/>
        </w:rPr>
        <w:t>-</w:t>
      </w:r>
      <w:r w:rsidR="00BF771A">
        <w:t xml:space="preserve"> </w:t>
      </w:r>
      <w:r w:rsidR="00BF771A" w:rsidRPr="00BF771A">
        <w:rPr>
          <w:rFonts w:hint="eastAsia"/>
        </w:rPr>
        <w:t>40</w:t>
      </w:r>
      <w:r w:rsidR="00BF771A">
        <w:rPr>
          <w:rFonts w:hint="eastAsia"/>
        </w:rPr>
        <w:t>V</w:t>
      </w:r>
      <w:r w:rsidR="00BF771A" w:rsidRPr="00BF771A">
        <w:rPr>
          <w:rFonts w:hint="eastAsia"/>
        </w:rPr>
        <w:t>。</w:t>
      </w:r>
      <w:r w:rsidR="00BF771A">
        <w:rPr>
          <w:rFonts w:hint="eastAsia"/>
        </w:rPr>
        <w:t>芯片</w:t>
      </w:r>
      <w:r w:rsidR="00BF771A" w:rsidRPr="00BF771A">
        <w:rPr>
          <w:rFonts w:hint="eastAsia"/>
        </w:rPr>
        <w:t>内部</w:t>
      </w:r>
      <w:r w:rsidR="00BF771A">
        <w:rPr>
          <w:rFonts w:hint="eastAsia"/>
        </w:rPr>
        <w:t>还设有保护电路，</w:t>
      </w:r>
      <w:r w:rsidR="00BF771A" w:rsidRPr="00BF771A">
        <w:rPr>
          <w:rFonts w:hint="eastAsia"/>
        </w:rPr>
        <w:t>包括过电流保护、电动机接地</w:t>
      </w:r>
      <w:r w:rsidR="00BF771A">
        <w:rPr>
          <w:rFonts w:hint="eastAsia"/>
        </w:rPr>
        <w:t>、</w:t>
      </w:r>
      <w:r w:rsidR="00BF771A" w:rsidRPr="00BF771A">
        <w:rPr>
          <w:rFonts w:hint="eastAsia"/>
        </w:rPr>
        <w:t>电源短路、因滞后引起的过热关机、</w:t>
      </w:r>
      <w:r w:rsidR="00BF771A" w:rsidRPr="00BF771A">
        <w:rPr>
          <w:rFonts w:hint="eastAsia"/>
        </w:rPr>
        <w:t xml:space="preserve">VBB </w:t>
      </w:r>
      <w:r w:rsidR="00BF771A" w:rsidRPr="00BF771A">
        <w:rPr>
          <w:rFonts w:hint="eastAsia"/>
        </w:rPr>
        <w:t>欠压监视以及交叉电流保护。</w:t>
      </w:r>
    </w:p>
    <w:p w14:paraId="63C1F311" w14:textId="77777777" w:rsidR="0007089D" w:rsidRPr="00763989" w:rsidRDefault="008D7FE4" w:rsidP="00163ABE">
      <w:pPr>
        <w:ind w:firstLine="480"/>
      </w:pPr>
      <w:r>
        <w:rPr>
          <w:rFonts w:hint="eastAsia"/>
        </w:rPr>
        <w:t>G</w:t>
      </w:r>
      <w:r>
        <w:t>ND</w:t>
      </w:r>
      <w:r>
        <w:rPr>
          <w:rFonts w:hint="eastAsia"/>
        </w:rPr>
        <w:t>和</w:t>
      </w:r>
      <w:r>
        <w:rPr>
          <w:rFonts w:hint="eastAsia"/>
        </w:rPr>
        <w:t>V</w:t>
      </w:r>
      <w:r>
        <w:t>REF</w:t>
      </w:r>
      <w:r>
        <w:rPr>
          <w:rFonts w:hint="eastAsia"/>
        </w:rPr>
        <w:t>分别连接</w:t>
      </w:r>
      <w:r w:rsidR="009C1715">
        <w:rPr>
          <w:rFonts w:hint="eastAsia"/>
        </w:rPr>
        <w:t>单片机的</w:t>
      </w:r>
      <w:r>
        <w:rPr>
          <w:rFonts w:hint="eastAsia"/>
        </w:rPr>
        <w:t>0</w:t>
      </w:r>
      <w:r>
        <w:t>V</w:t>
      </w:r>
      <w:r>
        <w:rPr>
          <w:rFonts w:hint="eastAsia"/>
        </w:rPr>
        <w:t>和</w:t>
      </w:r>
      <w:r>
        <w:rPr>
          <w:rFonts w:hint="eastAsia"/>
        </w:rPr>
        <w:t>5</w:t>
      </w:r>
      <w:r>
        <w:t>V</w:t>
      </w:r>
      <w:r w:rsidR="00184A13">
        <w:rPr>
          <w:rFonts w:hint="eastAsia"/>
        </w:rPr>
        <w:t>。</w:t>
      </w:r>
      <w:r w:rsidR="00184A13">
        <w:rPr>
          <w:rFonts w:hint="eastAsia"/>
        </w:rPr>
        <w:t>V</w:t>
      </w:r>
      <w:r w:rsidR="00184A13">
        <w:t>BB</w:t>
      </w:r>
      <w:r w:rsidR="00184A13">
        <w:rPr>
          <w:rFonts w:hint="eastAsia"/>
        </w:rPr>
        <w:t>是驱动</w:t>
      </w:r>
      <w:r w:rsidR="009C1715">
        <w:rPr>
          <w:rFonts w:hint="eastAsia"/>
        </w:rPr>
        <w:t>电源，</w:t>
      </w:r>
      <w:r w:rsidR="00AC39BA">
        <w:rPr>
          <w:rFonts w:hint="eastAsia"/>
        </w:rPr>
        <w:t>本系统使用的是</w:t>
      </w:r>
      <w:r w:rsidR="0007089D">
        <w:rPr>
          <w:rFonts w:hint="eastAsia"/>
        </w:rPr>
        <w:t>12</w:t>
      </w:r>
      <w:r w:rsidR="0007089D">
        <w:t>V</w:t>
      </w:r>
      <w:r w:rsidR="0007089D">
        <w:rPr>
          <w:rFonts w:hint="eastAsia"/>
        </w:rPr>
        <w:t>的直流电压源，由外置的锂电池组提供。</w:t>
      </w:r>
      <w:r w:rsidR="0007089D">
        <w:rPr>
          <w:rFonts w:hint="eastAsia"/>
        </w:rPr>
        <w:t>I</w:t>
      </w:r>
      <w:r w:rsidR="0007089D">
        <w:t>N1</w:t>
      </w:r>
      <w:r w:rsidR="0007089D">
        <w:rPr>
          <w:rFonts w:hint="eastAsia"/>
        </w:rPr>
        <w:t>和</w:t>
      </w:r>
      <w:r w:rsidR="0007089D">
        <w:rPr>
          <w:rFonts w:hint="eastAsia"/>
        </w:rPr>
        <w:t>I</w:t>
      </w:r>
      <w:r w:rsidR="0007089D">
        <w:t>N2</w:t>
      </w:r>
      <w:r w:rsidR="0007089D">
        <w:rPr>
          <w:rFonts w:hint="eastAsia"/>
        </w:rPr>
        <w:t>连接到单片机</w:t>
      </w:r>
      <w:r w:rsidR="0007089D">
        <w:rPr>
          <w:rFonts w:hint="eastAsia"/>
        </w:rPr>
        <w:t>I</w:t>
      </w:r>
      <w:r w:rsidR="00163ABE">
        <w:rPr>
          <w:rFonts w:hint="eastAsia"/>
        </w:rPr>
        <w:t>/</w:t>
      </w:r>
      <w:r w:rsidR="0007089D">
        <w:t>O</w:t>
      </w:r>
      <w:r w:rsidR="0007089D">
        <w:rPr>
          <w:rFonts w:hint="eastAsia"/>
        </w:rPr>
        <w:t>口，接收单片机由传出的</w:t>
      </w:r>
      <w:r w:rsidR="0007089D">
        <w:rPr>
          <w:rFonts w:hint="eastAsia"/>
        </w:rPr>
        <w:t>P</w:t>
      </w:r>
      <w:r w:rsidR="0007089D">
        <w:t>WM</w:t>
      </w:r>
      <w:r w:rsidR="0007089D">
        <w:rPr>
          <w:rFonts w:hint="eastAsia"/>
        </w:rPr>
        <w:t>控制信号。</w:t>
      </w:r>
      <w:r w:rsidR="00163ABE">
        <w:rPr>
          <w:rFonts w:hint="eastAsia"/>
        </w:rPr>
        <w:t>O</w:t>
      </w:r>
      <w:r w:rsidR="00163ABE">
        <w:t>UT1</w:t>
      </w:r>
      <w:r w:rsidR="00163ABE">
        <w:rPr>
          <w:rFonts w:hint="eastAsia"/>
        </w:rPr>
        <w:t>和</w:t>
      </w:r>
      <w:r w:rsidR="00163ABE">
        <w:rPr>
          <w:rFonts w:hint="eastAsia"/>
        </w:rPr>
        <w:t>O</w:t>
      </w:r>
      <w:r w:rsidR="00163ABE">
        <w:t>UT2</w:t>
      </w:r>
      <w:r w:rsidR="00163ABE">
        <w:rPr>
          <w:rFonts w:hint="eastAsia"/>
        </w:rPr>
        <w:t>是为电机提供电压源的输出，输出与</w:t>
      </w:r>
      <w:r w:rsidR="00163ABE">
        <w:rPr>
          <w:rFonts w:hint="eastAsia"/>
        </w:rPr>
        <w:lastRenderedPageBreak/>
        <w:t>V</w:t>
      </w:r>
      <w:r w:rsidR="00163ABE">
        <w:t>BB</w:t>
      </w:r>
      <w:r w:rsidR="00163ABE">
        <w:rPr>
          <w:rFonts w:hint="eastAsia"/>
        </w:rPr>
        <w:t>电源相同电压的</w:t>
      </w:r>
      <w:r w:rsidR="00163ABE">
        <w:rPr>
          <w:rFonts w:hint="eastAsia"/>
        </w:rPr>
        <w:t>P</w:t>
      </w:r>
      <w:r w:rsidR="00163ABE">
        <w:t>WM</w:t>
      </w:r>
      <w:r w:rsidR="00163ABE">
        <w:rPr>
          <w:rFonts w:hint="eastAsia"/>
        </w:rPr>
        <w:t>波。</w:t>
      </w:r>
    </w:p>
    <w:p w14:paraId="2296CB96" w14:textId="77777777" w:rsidR="004D44D7" w:rsidRDefault="000F243E" w:rsidP="000F243E">
      <w:pPr>
        <w:pStyle w:val="2"/>
      </w:pPr>
      <w:r>
        <w:t xml:space="preserve">  </w:t>
      </w:r>
      <w:r>
        <w:rPr>
          <w:rFonts w:hint="eastAsia"/>
        </w:rPr>
        <w:t>S</w:t>
      </w:r>
      <w:r>
        <w:t>TM32</w:t>
      </w:r>
      <w:r>
        <w:rPr>
          <w:rFonts w:hint="eastAsia"/>
        </w:rPr>
        <w:t>最小系统版</w:t>
      </w:r>
    </w:p>
    <w:p w14:paraId="0E0D0F5D" w14:textId="77777777" w:rsidR="00A962D8" w:rsidRDefault="00163ABE" w:rsidP="00A962D8">
      <w:pPr>
        <w:ind w:firstLine="480"/>
      </w:pPr>
      <w:r>
        <w:rPr>
          <w:rFonts w:hint="eastAsia"/>
        </w:rPr>
        <w:t>本系统选用</w:t>
      </w:r>
      <w:r>
        <w:rPr>
          <w:rFonts w:hint="eastAsia"/>
        </w:rPr>
        <w:t>S</w:t>
      </w:r>
      <w:r>
        <w:t>TM32F103C8T6</w:t>
      </w:r>
      <w:r>
        <w:rPr>
          <w:rFonts w:hint="eastAsia"/>
        </w:rPr>
        <w:t>作为微控制单元，共有</w:t>
      </w:r>
      <w:r>
        <w:rPr>
          <w:rFonts w:hint="eastAsia"/>
        </w:rPr>
        <w:t>35</w:t>
      </w:r>
      <w:r>
        <w:rPr>
          <w:rFonts w:hint="eastAsia"/>
        </w:rPr>
        <w:t>个</w:t>
      </w:r>
      <w:r>
        <w:rPr>
          <w:rFonts w:hint="eastAsia"/>
        </w:rPr>
        <w:t>I/</w:t>
      </w:r>
      <w:r>
        <w:t>O</w:t>
      </w:r>
      <w:r>
        <w:rPr>
          <w:rFonts w:hint="eastAsia"/>
        </w:rPr>
        <w:t>口，内置</w:t>
      </w:r>
      <w:r>
        <w:rPr>
          <w:rFonts w:hint="eastAsia"/>
        </w:rPr>
        <w:t>A</w:t>
      </w:r>
      <w:r>
        <w:t>DC</w:t>
      </w:r>
      <w:r>
        <w:rPr>
          <w:rFonts w:hint="eastAsia"/>
        </w:rPr>
        <w:t>模块</w:t>
      </w:r>
      <w:r w:rsidR="00E3296A">
        <w:rPr>
          <w:rFonts w:hint="eastAsia"/>
        </w:rPr>
        <w:t>，</w:t>
      </w:r>
      <w:r w:rsidR="00DB3C54">
        <w:rPr>
          <w:rFonts w:hint="eastAsia"/>
        </w:rPr>
        <w:t>1</w:t>
      </w:r>
      <w:r w:rsidR="00E3296A">
        <w:rPr>
          <w:rFonts w:hint="eastAsia"/>
        </w:rPr>
        <w:t>个</w:t>
      </w:r>
      <w:r w:rsidR="00DB3C54">
        <w:rPr>
          <w:rFonts w:hint="eastAsia"/>
        </w:rPr>
        <w:t>高级</w:t>
      </w:r>
      <w:r w:rsidR="00E3296A">
        <w:rPr>
          <w:rFonts w:hint="eastAsia"/>
        </w:rPr>
        <w:t>定时器</w:t>
      </w:r>
      <w:r w:rsidR="00DB3C54">
        <w:rPr>
          <w:rFonts w:hint="eastAsia"/>
        </w:rPr>
        <w:t>和</w:t>
      </w:r>
      <w:r w:rsidR="00DB3C54">
        <w:rPr>
          <w:rFonts w:hint="eastAsia"/>
        </w:rPr>
        <w:t>3</w:t>
      </w:r>
      <w:r w:rsidR="00DB3C54">
        <w:rPr>
          <w:rFonts w:hint="eastAsia"/>
        </w:rPr>
        <w:t>个通用定时器，</w:t>
      </w:r>
      <w:r w:rsidR="00DB3C54">
        <w:rPr>
          <w:rFonts w:hint="eastAsia"/>
        </w:rPr>
        <w:t>64</w:t>
      </w:r>
      <w:r w:rsidR="00DB3C54">
        <w:t>K</w:t>
      </w:r>
      <w:r w:rsidR="00DB3C54">
        <w:rPr>
          <w:rFonts w:hint="eastAsia"/>
        </w:rPr>
        <w:t>的</w:t>
      </w:r>
      <w:r w:rsidR="00DB3C54">
        <w:rPr>
          <w:rFonts w:hint="eastAsia"/>
        </w:rPr>
        <w:t>Flash</w:t>
      </w:r>
      <w:r w:rsidR="00DB3C54">
        <w:rPr>
          <w:rFonts w:hint="eastAsia"/>
        </w:rPr>
        <w:t>空间，</w:t>
      </w:r>
      <w:r w:rsidR="00DB3C54">
        <w:rPr>
          <w:rFonts w:hint="eastAsia"/>
        </w:rPr>
        <w:t>72MHz</w:t>
      </w:r>
      <w:r w:rsidR="00DB3C54">
        <w:rPr>
          <w:rFonts w:hint="eastAsia"/>
        </w:rPr>
        <w:t>的机器时钟频率。</w:t>
      </w:r>
      <w:r w:rsidR="00A962D8">
        <w:rPr>
          <w:rFonts w:hint="eastAsia"/>
        </w:rPr>
        <w:t>完全能满足同时使用</w:t>
      </w:r>
      <w:r w:rsidR="00A962D8">
        <w:rPr>
          <w:rFonts w:hint="eastAsia"/>
        </w:rPr>
        <w:t>P</w:t>
      </w:r>
      <w:r w:rsidR="00A962D8">
        <w:t>WM</w:t>
      </w:r>
      <w:r w:rsidR="00A962D8">
        <w:rPr>
          <w:rFonts w:hint="eastAsia"/>
        </w:rPr>
        <w:t>、串口通讯、编码器计数、</w:t>
      </w:r>
      <w:r w:rsidR="00A71FC3">
        <w:rPr>
          <w:rFonts w:hint="eastAsia"/>
        </w:rPr>
        <w:t>超声波</w:t>
      </w:r>
      <w:r w:rsidR="006F5642">
        <w:rPr>
          <w:rFonts w:hint="eastAsia"/>
        </w:rPr>
        <w:t>等外设同时使用的需求。</w:t>
      </w:r>
    </w:p>
    <w:p w14:paraId="26131C68" w14:textId="1F32A584" w:rsidR="006F5642" w:rsidRDefault="00D24627" w:rsidP="00346D26">
      <w:pPr>
        <w:ind w:firstLine="480"/>
      </w:pPr>
      <w:r>
        <w:rPr>
          <w:rFonts w:hint="eastAsia"/>
        </w:rPr>
        <w:t>最小系统板也采用模块化设计，可以</w:t>
      </w:r>
      <w:r w:rsidR="002E14DB">
        <w:rPr>
          <w:rFonts w:hint="eastAsia"/>
        </w:rPr>
        <w:t>保持系统各个硬件设计的一致性</w:t>
      </w:r>
      <w:r>
        <w:rPr>
          <w:rFonts w:hint="eastAsia"/>
        </w:rPr>
        <w:t>。</w:t>
      </w:r>
      <w:r w:rsidR="002E14DB">
        <w:rPr>
          <w:rFonts w:hint="eastAsia"/>
        </w:rPr>
        <w:t>通过排插接入系统。</w:t>
      </w:r>
      <w:r>
        <w:rPr>
          <w:rFonts w:hint="eastAsia"/>
        </w:rPr>
        <w:t>系统板上</w:t>
      </w:r>
      <w:r w:rsidR="00295B40">
        <w:rPr>
          <w:rFonts w:hint="eastAsia"/>
        </w:rPr>
        <w:t>包含</w:t>
      </w:r>
      <w:proofErr w:type="gramStart"/>
      <w:r>
        <w:rPr>
          <w:rFonts w:hint="eastAsia"/>
        </w:rPr>
        <w:t>外部晶</w:t>
      </w:r>
      <w:proofErr w:type="gramEnd"/>
      <w:r>
        <w:rPr>
          <w:rFonts w:hint="eastAsia"/>
        </w:rPr>
        <w:t>振电路、开机</w:t>
      </w:r>
      <w:r w:rsidR="002E14DB">
        <w:rPr>
          <w:rFonts w:hint="eastAsia"/>
        </w:rPr>
        <w:t>复位电路、</w:t>
      </w:r>
      <w:r>
        <w:rPr>
          <w:rFonts w:hint="eastAsia"/>
        </w:rPr>
        <w:t>按键复位电路、</w:t>
      </w:r>
      <w:r w:rsidR="009B3387">
        <w:t>SWD</w:t>
      </w:r>
      <w:r w:rsidR="009B3387">
        <w:rPr>
          <w:rFonts w:hint="eastAsia"/>
        </w:rPr>
        <w:t>接口</w:t>
      </w:r>
      <w:r w:rsidR="002E14DB">
        <w:rPr>
          <w:rFonts w:hint="eastAsia"/>
        </w:rPr>
        <w:t>电路</w:t>
      </w:r>
      <w:r w:rsidR="00295B40">
        <w:rPr>
          <w:rFonts w:hint="eastAsia"/>
        </w:rPr>
        <w:t>等核心功能。</w:t>
      </w:r>
      <w:r w:rsidR="00BB2EE5">
        <w:rPr>
          <w:rFonts w:hint="eastAsia"/>
        </w:rPr>
        <w:t>如图</w:t>
      </w:r>
      <w:r w:rsidR="00BB2EE5">
        <w:rPr>
          <w:rFonts w:hint="eastAsia"/>
        </w:rPr>
        <w:t>3-6</w:t>
      </w:r>
      <w:r w:rsidR="00BB2EE5">
        <w:rPr>
          <w:rFonts w:hint="eastAsia"/>
        </w:rPr>
        <w:t>所示是</w:t>
      </w:r>
      <w:r w:rsidR="00BB2EE5">
        <w:rPr>
          <w:rFonts w:hint="eastAsia"/>
        </w:rPr>
        <w:t>S</w:t>
      </w:r>
      <w:r w:rsidR="00BB2EE5">
        <w:t>TM32</w:t>
      </w:r>
      <w:r w:rsidR="00BB2EE5">
        <w:rPr>
          <w:rFonts w:hint="eastAsia"/>
        </w:rPr>
        <w:t>最小系统板的</w:t>
      </w:r>
      <w:r w:rsidR="00804FCF">
        <w:rPr>
          <w:rFonts w:hint="eastAsia"/>
        </w:rPr>
        <w:t>原理图</w:t>
      </w:r>
      <w:r>
        <w:rPr>
          <w:rFonts w:hint="eastAsia"/>
        </w:rPr>
        <w:t>。</w:t>
      </w:r>
      <w:r>
        <w:t xml:space="preserve"> </w:t>
      </w:r>
    </w:p>
    <w:p w14:paraId="46358F68" w14:textId="6BA33CFD" w:rsidR="00BB2EE5" w:rsidRDefault="009B3387" w:rsidP="00CA74E7">
      <w:pPr>
        <w:pStyle w:val="ab"/>
      </w:pPr>
      <w:r>
        <w:rPr>
          <w:noProof/>
        </w:rPr>
        <w:drawing>
          <wp:inline distT="0" distB="0" distL="0" distR="0" wp14:anchorId="6FEDE0B2" wp14:editId="13D1ED79">
            <wp:extent cx="5759450" cy="2871470"/>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871470"/>
                    </a:xfrm>
                    <a:prstGeom prst="rect">
                      <a:avLst/>
                    </a:prstGeom>
                  </pic:spPr>
                </pic:pic>
              </a:graphicData>
            </a:graphic>
          </wp:inline>
        </w:drawing>
      </w:r>
      <w:r>
        <w:rPr>
          <w:noProof/>
        </w:rPr>
        <w:t xml:space="preserve"> </w:t>
      </w:r>
    </w:p>
    <w:p w14:paraId="0FCB6984" w14:textId="7CC0DF3F" w:rsidR="00DB3C54" w:rsidRDefault="001045E0" w:rsidP="00346D26">
      <w:pPr>
        <w:pStyle w:val="ab"/>
      </w:pPr>
      <w:r>
        <w:rPr>
          <w:rFonts w:hint="eastAsia"/>
        </w:rPr>
        <w:t>图</w:t>
      </w:r>
      <w:r>
        <w:rPr>
          <w:rFonts w:hint="eastAsia"/>
        </w:rPr>
        <w:t>3-6</w:t>
      </w:r>
      <w:r>
        <w:t xml:space="preserve">  </w:t>
      </w:r>
      <w:r>
        <w:rPr>
          <w:rFonts w:hint="eastAsia"/>
        </w:rPr>
        <w:t>最小系统板实物图</w:t>
      </w:r>
    </w:p>
    <w:p w14:paraId="0E416448" w14:textId="1FE422EF" w:rsidR="009B3387" w:rsidRPr="009B3387" w:rsidRDefault="009B3387" w:rsidP="009B3387">
      <w:pPr>
        <w:ind w:firstLine="480"/>
      </w:pPr>
    </w:p>
    <w:p w14:paraId="76AC335B" w14:textId="66B65D48" w:rsidR="00BA56E1" w:rsidRDefault="00346D26" w:rsidP="002873D2">
      <w:pPr>
        <w:pStyle w:val="2"/>
      </w:pPr>
      <w:r>
        <w:t>STM32</w:t>
      </w:r>
      <w:r>
        <w:rPr>
          <w:rFonts w:hint="eastAsia"/>
        </w:rPr>
        <w:t>最小系统扩展电路</w:t>
      </w:r>
    </w:p>
    <w:p w14:paraId="473B3174" w14:textId="77777777" w:rsidR="00A62D63" w:rsidRDefault="005F4979" w:rsidP="00EC3AAE">
      <w:pPr>
        <w:ind w:firstLine="480"/>
      </w:pPr>
      <w:r>
        <w:rPr>
          <w:rFonts w:hint="eastAsia"/>
        </w:rPr>
        <w:t>以上小节的若干硬件以模块的形式制作或选购，还需要一个电路将所有模块集成连接在一起</w:t>
      </w:r>
      <w:r w:rsidR="003839CC">
        <w:rPr>
          <w:rFonts w:hint="eastAsia"/>
        </w:rPr>
        <w:t>。</w:t>
      </w:r>
    </w:p>
    <w:p w14:paraId="44E511AC" w14:textId="77777777" w:rsidR="003839CC" w:rsidRDefault="003839CC" w:rsidP="009F3CA3">
      <w:pPr>
        <w:ind w:firstLine="480"/>
      </w:pPr>
      <w:r>
        <w:rPr>
          <w:rFonts w:hint="eastAsia"/>
        </w:rPr>
        <w:t>在设计原理图时，首先确定电源方案。扩展版需要接入</w:t>
      </w:r>
      <w:r>
        <w:rPr>
          <w:rFonts w:hint="eastAsia"/>
        </w:rPr>
        <w:t>12</w:t>
      </w:r>
      <w:r>
        <w:t>V</w:t>
      </w:r>
      <w:r>
        <w:rPr>
          <w:rFonts w:hint="eastAsia"/>
        </w:rPr>
        <w:t>电源接口、</w:t>
      </w:r>
      <w:r>
        <w:rPr>
          <w:rFonts w:hint="eastAsia"/>
        </w:rPr>
        <w:t>24</w:t>
      </w:r>
      <w:r>
        <w:t>V</w:t>
      </w:r>
      <w:r>
        <w:rPr>
          <w:rFonts w:hint="eastAsia"/>
        </w:rPr>
        <w:t>电池电源接口、</w:t>
      </w:r>
      <w:r>
        <w:rPr>
          <w:rFonts w:hint="eastAsia"/>
        </w:rPr>
        <w:t>5</w:t>
      </w:r>
      <w:r>
        <w:t>V</w:t>
      </w:r>
      <w:r>
        <w:rPr>
          <w:rFonts w:hint="eastAsia"/>
        </w:rPr>
        <w:t>降压稳压模块接口、电源开关以及</w:t>
      </w:r>
      <w:r>
        <w:rPr>
          <w:rFonts w:hint="eastAsia"/>
        </w:rPr>
        <w:t>5</w:t>
      </w:r>
      <w:r>
        <w:t>V</w:t>
      </w:r>
      <w:r>
        <w:rPr>
          <w:rFonts w:hint="eastAsia"/>
        </w:rPr>
        <w:t>的</w:t>
      </w:r>
      <w:r>
        <w:t>USB</w:t>
      </w:r>
      <w:r>
        <w:rPr>
          <w:rFonts w:hint="eastAsia"/>
        </w:rPr>
        <w:t>电源输出接口。</w:t>
      </w:r>
      <w:proofErr w:type="gramStart"/>
      <w:r>
        <w:rPr>
          <w:rFonts w:hint="eastAsia"/>
        </w:rPr>
        <w:t>正面覆铜</w:t>
      </w:r>
      <w:proofErr w:type="gramEnd"/>
      <w:r>
        <w:t>5V</w:t>
      </w:r>
      <w:r>
        <w:rPr>
          <w:rFonts w:hint="eastAsia"/>
        </w:rPr>
        <w:t>电源，本</w:t>
      </w:r>
      <w:proofErr w:type="gramStart"/>
      <w:r>
        <w:rPr>
          <w:rFonts w:hint="eastAsia"/>
        </w:rPr>
        <w:t>面覆铜</w:t>
      </w:r>
      <w:proofErr w:type="gramEnd"/>
      <w:r>
        <w:rPr>
          <w:rFonts w:hint="eastAsia"/>
        </w:rPr>
        <w:t>G</w:t>
      </w:r>
      <w:r>
        <w:t>ND</w:t>
      </w:r>
      <w:r>
        <w:rPr>
          <w:rFonts w:hint="eastAsia"/>
        </w:rPr>
        <w:t>。</w:t>
      </w:r>
      <w:r w:rsidR="004B4964">
        <w:rPr>
          <w:rFonts w:hint="eastAsia"/>
        </w:rPr>
        <w:t>其中未降压的电源输入网络附近</w:t>
      </w:r>
      <w:proofErr w:type="gramStart"/>
      <w:r w:rsidR="004B4964">
        <w:rPr>
          <w:rFonts w:hint="eastAsia"/>
        </w:rPr>
        <w:t>不</w:t>
      </w:r>
      <w:proofErr w:type="gramEnd"/>
      <w:r w:rsidR="004B4964">
        <w:rPr>
          <w:rFonts w:hint="eastAsia"/>
        </w:rPr>
        <w:t>覆铜，防止未降压电源意外接入</w:t>
      </w:r>
      <w:r w:rsidR="004B4964">
        <w:rPr>
          <w:rFonts w:hint="eastAsia"/>
        </w:rPr>
        <w:t>5</w:t>
      </w:r>
      <w:r w:rsidR="004B4964">
        <w:t>V</w:t>
      </w:r>
      <w:proofErr w:type="gramStart"/>
      <w:r w:rsidR="004B4964">
        <w:rPr>
          <w:rFonts w:hint="eastAsia"/>
        </w:rPr>
        <w:t>覆铜网络</w:t>
      </w:r>
      <w:proofErr w:type="gramEnd"/>
      <w:r w:rsidR="004B4964">
        <w:rPr>
          <w:rFonts w:hint="eastAsia"/>
        </w:rPr>
        <w:t>，损坏设备。部分</w:t>
      </w:r>
      <w:proofErr w:type="gramStart"/>
      <w:r w:rsidR="004B4964">
        <w:rPr>
          <w:rFonts w:hint="eastAsia"/>
        </w:rPr>
        <w:t>覆铜区域</w:t>
      </w:r>
      <w:proofErr w:type="gramEnd"/>
      <w:r w:rsidR="004B4964">
        <w:rPr>
          <w:rFonts w:hint="eastAsia"/>
        </w:rPr>
        <w:t>被走线分割的过细，无法承载较大电</w:t>
      </w:r>
      <w:r w:rsidR="004B4964">
        <w:rPr>
          <w:rFonts w:hint="eastAsia"/>
        </w:rPr>
        <w:lastRenderedPageBreak/>
        <w:t>流，在该区域增加过</w:t>
      </w:r>
      <w:proofErr w:type="gramStart"/>
      <w:r w:rsidR="004B4964">
        <w:rPr>
          <w:rFonts w:hint="eastAsia"/>
        </w:rPr>
        <w:t>孔通过</w:t>
      </w:r>
      <w:proofErr w:type="gramEnd"/>
      <w:r w:rsidR="004B4964">
        <w:rPr>
          <w:rFonts w:hint="eastAsia"/>
        </w:rPr>
        <w:t>另一面走线与其他区域的</w:t>
      </w:r>
      <w:r w:rsidR="004B4964">
        <w:rPr>
          <w:rFonts w:hint="eastAsia"/>
        </w:rPr>
        <w:t>5</w:t>
      </w:r>
      <w:r w:rsidR="004B4964">
        <w:t>V</w:t>
      </w:r>
      <w:r w:rsidR="004B4964">
        <w:rPr>
          <w:rFonts w:hint="eastAsia"/>
        </w:rPr>
        <w:t>网络相连，保证任意区域</w:t>
      </w:r>
      <w:r w:rsidR="004B4964">
        <w:rPr>
          <w:rFonts w:hint="eastAsia"/>
        </w:rPr>
        <w:t>5</w:t>
      </w:r>
      <w:r w:rsidR="004B4964">
        <w:t>V</w:t>
      </w:r>
      <w:r w:rsidR="004B4964">
        <w:rPr>
          <w:rFonts w:hint="eastAsia"/>
        </w:rPr>
        <w:t>网络的负载能力。如图</w:t>
      </w:r>
      <w:r w:rsidR="004B4964">
        <w:rPr>
          <w:rFonts w:hint="eastAsia"/>
        </w:rPr>
        <w:t>3-7</w:t>
      </w:r>
      <w:r w:rsidR="004B4964">
        <w:rPr>
          <w:rFonts w:hint="eastAsia"/>
        </w:rPr>
        <w:t>所示时</w:t>
      </w:r>
      <w:r w:rsidR="004B4964">
        <w:t>STM32</w:t>
      </w:r>
      <w:r w:rsidR="004B4964">
        <w:rPr>
          <w:rFonts w:hint="eastAsia"/>
        </w:rPr>
        <w:t>最小系统拓展板电路图的正面。</w:t>
      </w:r>
    </w:p>
    <w:p w14:paraId="22E3C7DB" w14:textId="77777777" w:rsidR="003839CC" w:rsidRDefault="003839CC" w:rsidP="003839CC">
      <w:pPr>
        <w:pStyle w:val="ab"/>
      </w:pPr>
      <w:r>
        <w:rPr>
          <w:noProof/>
        </w:rPr>
        <w:drawing>
          <wp:inline distT="0" distB="0" distL="0" distR="0" wp14:anchorId="129A0148" wp14:editId="392FF1B6">
            <wp:extent cx="4625975" cy="2957666"/>
            <wp:effectExtent l="0" t="0" r="317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screen">
                      <a:extLst>
                        <a:ext uri="{28A0092B-C50C-407E-A947-70E740481C1C}">
                          <a14:useLocalDpi xmlns:a14="http://schemas.microsoft.com/office/drawing/2010/main"/>
                        </a:ext>
                      </a:extLst>
                    </a:blip>
                    <a:stretch>
                      <a:fillRect/>
                    </a:stretch>
                  </pic:blipFill>
                  <pic:spPr>
                    <a:xfrm>
                      <a:off x="0" y="0"/>
                      <a:ext cx="4637409" cy="2964976"/>
                    </a:xfrm>
                    <a:prstGeom prst="rect">
                      <a:avLst/>
                    </a:prstGeom>
                  </pic:spPr>
                </pic:pic>
              </a:graphicData>
            </a:graphic>
          </wp:inline>
        </w:drawing>
      </w:r>
    </w:p>
    <w:p w14:paraId="1776E445" w14:textId="77777777" w:rsidR="00CA147B" w:rsidRDefault="003839CC" w:rsidP="00CA147B">
      <w:pPr>
        <w:pStyle w:val="ab"/>
      </w:pPr>
      <w:r>
        <w:rPr>
          <w:rFonts w:hint="eastAsia"/>
        </w:rPr>
        <w:t>图</w:t>
      </w:r>
      <w:r>
        <w:rPr>
          <w:rFonts w:hint="eastAsia"/>
        </w:rPr>
        <w:t>3-7</w:t>
      </w:r>
      <w:r>
        <w:t xml:space="preserve">  STM32</w:t>
      </w:r>
      <w:r>
        <w:rPr>
          <w:rFonts w:hint="eastAsia"/>
        </w:rPr>
        <w:t>最小系统拓展板线路图（正面）</w:t>
      </w:r>
    </w:p>
    <w:p w14:paraId="471FD806" w14:textId="77777777" w:rsidR="002E1497" w:rsidRDefault="00842F7E" w:rsidP="002E1497">
      <w:pPr>
        <w:ind w:firstLine="480"/>
      </w:pPr>
      <w:r>
        <w:rPr>
          <w:rFonts w:hint="eastAsia"/>
        </w:rPr>
        <w:t>S</w:t>
      </w:r>
      <w:r>
        <w:t>TM32</w:t>
      </w:r>
      <w:r>
        <w:rPr>
          <w:rFonts w:hint="eastAsia"/>
        </w:rPr>
        <w:t>最小系统板接口外加两排排针调试使用。</w:t>
      </w:r>
    </w:p>
    <w:p w14:paraId="2BAF376C" w14:textId="77777777" w:rsidR="00976166" w:rsidRDefault="00CA147B" w:rsidP="002E1497">
      <w:pPr>
        <w:ind w:firstLine="480"/>
      </w:pPr>
      <w:r>
        <w:rPr>
          <w:rFonts w:hint="eastAsia"/>
        </w:rPr>
        <w:t>电机驱动模块尺寸较小，也可以直接插放在拓展板上。电机及编码器接线选用</w:t>
      </w:r>
      <w:r>
        <w:rPr>
          <w:rFonts w:hint="eastAsia"/>
        </w:rPr>
        <w:t>X</w:t>
      </w:r>
      <w:r>
        <w:t>H-2.54</w:t>
      </w:r>
      <w:r>
        <w:rPr>
          <w:rFonts w:hint="eastAsia"/>
        </w:rPr>
        <w:t>接口。电机驱动模块与</w:t>
      </w:r>
      <w:r>
        <w:rPr>
          <w:rFonts w:hint="eastAsia"/>
        </w:rPr>
        <w:t>1</w:t>
      </w:r>
      <w:r>
        <w:t>2V</w:t>
      </w:r>
      <w:r>
        <w:rPr>
          <w:rFonts w:hint="eastAsia"/>
        </w:rPr>
        <w:t>电源的走线、电机驱动模块到电机接口的走线都要加粗，以保证走线有足够的电流通过能力。</w:t>
      </w:r>
    </w:p>
    <w:p w14:paraId="7BEDEA85" w14:textId="77777777" w:rsidR="00842F7E" w:rsidRDefault="008D7A93" w:rsidP="00086BCB">
      <w:pPr>
        <w:ind w:firstLine="480"/>
      </w:pPr>
      <w:r>
        <w:rPr>
          <w:rFonts w:hint="eastAsia"/>
        </w:rPr>
        <w:t>其余的普通走线尽量满足正面横向走线，反面纵向走线的原则。</w:t>
      </w:r>
    </w:p>
    <w:p w14:paraId="714AEAAC" w14:textId="77777777" w:rsidR="00086BCB" w:rsidRPr="00CA147B" w:rsidRDefault="00086BCB" w:rsidP="00086BCB">
      <w:pPr>
        <w:ind w:firstLine="480"/>
      </w:pPr>
      <w:r>
        <w:rPr>
          <w:rFonts w:hint="eastAsia"/>
        </w:rPr>
        <w:t>完成设计后交由</w:t>
      </w:r>
      <w:r w:rsidR="007C2176">
        <w:rPr>
          <w:rFonts w:hint="eastAsia"/>
        </w:rPr>
        <w:t>P</w:t>
      </w:r>
      <w:r w:rsidR="007C2176">
        <w:t>CB</w:t>
      </w:r>
      <w:r>
        <w:rPr>
          <w:rFonts w:hint="eastAsia"/>
        </w:rPr>
        <w:t>代工厂生产。</w:t>
      </w:r>
    </w:p>
    <w:p w14:paraId="6219BA26" w14:textId="77777777" w:rsidR="00842F7E" w:rsidRDefault="000A475A" w:rsidP="00842F7E">
      <w:pPr>
        <w:pStyle w:val="2"/>
      </w:pPr>
      <w:r>
        <w:rPr>
          <w:rFonts w:hint="eastAsia"/>
        </w:rPr>
        <w:t xml:space="preserve"> </w:t>
      </w:r>
      <w:r w:rsidR="00842F7E">
        <w:rPr>
          <w:rFonts w:hint="eastAsia"/>
        </w:rPr>
        <w:t>传感器</w:t>
      </w:r>
    </w:p>
    <w:p w14:paraId="100732C7" w14:textId="77777777" w:rsidR="009D37DD" w:rsidRDefault="008435C9" w:rsidP="009D37DD">
      <w:pPr>
        <w:ind w:firstLine="480"/>
      </w:pPr>
      <w:r>
        <w:rPr>
          <w:rFonts w:hint="eastAsia"/>
        </w:rPr>
        <w:t>安防巡逻机器人的巡逻任务依赖传感器读取外接参数，包括预防火灾使用的温湿度传感器、烟雾浓度传感器，巡航时避免碰撞的超声波距离传感器，以及定点监视时使用的人体红外感应器，检测气压的传感器。</w:t>
      </w:r>
    </w:p>
    <w:p w14:paraId="7F33B024" w14:textId="77777777" w:rsidR="007C2176" w:rsidRPr="009D37DD" w:rsidRDefault="007C2176" w:rsidP="0074160A">
      <w:pPr>
        <w:ind w:firstLine="480"/>
      </w:pPr>
      <w:r>
        <w:rPr>
          <w:rFonts w:hint="eastAsia"/>
        </w:rPr>
        <w:t>超声波距离</w:t>
      </w:r>
      <w:r w:rsidR="008435C9">
        <w:rPr>
          <w:rFonts w:hint="eastAsia"/>
        </w:rPr>
        <w:t>传感器</w:t>
      </w:r>
      <w:r>
        <w:rPr>
          <w:rFonts w:hint="eastAsia"/>
        </w:rPr>
        <w:t>选用</w:t>
      </w:r>
      <w:r>
        <w:t>HC-SR04</w:t>
      </w:r>
      <w:r>
        <w:rPr>
          <w:rFonts w:hint="eastAsia"/>
        </w:rPr>
        <w:t>系列，</w:t>
      </w:r>
      <w:r w:rsidR="008435C9">
        <w:rPr>
          <w:rFonts w:hint="eastAsia"/>
        </w:rPr>
        <w:t>不和</w:t>
      </w:r>
      <w:r w:rsidR="00E92D47">
        <w:rPr>
          <w:rFonts w:hint="eastAsia"/>
        </w:rPr>
        <w:t>开发板集成在一起</w:t>
      </w:r>
      <w:r>
        <w:rPr>
          <w:rFonts w:hint="eastAsia"/>
        </w:rPr>
        <w:t>，</w:t>
      </w:r>
      <w:r w:rsidR="00E92D47">
        <w:rPr>
          <w:rFonts w:hint="eastAsia"/>
        </w:rPr>
        <w:t>安装在机器人的前部，三个的</w:t>
      </w:r>
      <w:r>
        <w:rPr>
          <w:rFonts w:hint="eastAsia"/>
        </w:rPr>
        <w:t>传感器探头指向的</w:t>
      </w:r>
      <w:r w:rsidR="00E92D47">
        <w:rPr>
          <w:rFonts w:hint="eastAsia"/>
        </w:rPr>
        <w:t>方向分别是正前方、左前方</w:t>
      </w:r>
      <w:r>
        <w:rPr>
          <w:rFonts w:hint="eastAsia"/>
        </w:rPr>
        <w:t>30</w:t>
      </w:r>
      <w:r>
        <w:rPr>
          <w:rFonts w:hint="eastAsia"/>
        </w:rPr>
        <w:t>°</w:t>
      </w:r>
      <w:r w:rsidR="00E92D47">
        <w:rPr>
          <w:rFonts w:hint="eastAsia"/>
        </w:rPr>
        <w:t>和右前方</w:t>
      </w:r>
      <w:r>
        <w:rPr>
          <w:rFonts w:hint="eastAsia"/>
        </w:rPr>
        <w:t>3</w:t>
      </w:r>
      <w:r>
        <w:t>0</w:t>
      </w:r>
      <w:r>
        <w:rPr>
          <w:rFonts w:hint="eastAsia"/>
        </w:rPr>
        <w:t>°，三个探头安装时保持发射头和接收头都对应同一高度。如图</w:t>
      </w:r>
      <w:r>
        <w:rPr>
          <w:rFonts w:hint="eastAsia"/>
        </w:rPr>
        <w:t>3-8</w:t>
      </w:r>
      <w:r>
        <w:rPr>
          <w:rFonts w:hint="eastAsia"/>
        </w:rPr>
        <w:t>所示时本系统设计选用的产生</w:t>
      </w:r>
      <w:proofErr w:type="gramStart"/>
      <w:r>
        <w:rPr>
          <w:rFonts w:hint="eastAsia"/>
        </w:rPr>
        <w:t>波距离</w:t>
      </w:r>
      <w:proofErr w:type="gramEnd"/>
      <w:r>
        <w:rPr>
          <w:rFonts w:hint="eastAsia"/>
        </w:rPr>
        <w:t>传感器的实物图。</w:t>
      </w:r>
    </w:p>
    <w:p w14:paraId="7CF94997" w14:textId="77777777" w:rsidR="002E1497" w:rsidRDefault="00874782" w:rsidP="00874782">
      <w:pPr>
        <w:pStyle w:val="ab"/>
      </w:pPr>
      <w:commentRangeStart w:id="0"/>
      <w:r>
        <w:rPr>
          <w:rFonts w:hint="eastAsia"/>
          <w:noProof/>
        </w:rPr>
        <w:lastRenderedPageBreak/>
        <w:drawing>
          <wp:inline distT="0" distB="0" distL="0" distR="0" wp14:anchorId="22C74070" wp14:editId="50FFCDEC">
            <wp:extent cx="2883600" cy="2005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883600" cy="2005200"/>
                    </a:xfrm>
                    <a:prstGeom prst="rect">
                      <a:avLst/>
                    </a:prstGeom>
                    <a:noFill/>
                    <a:ln>
                      <a:noFill/>
                    </a:ln>
                  </pic:spPr>
                </pic:pic>
              </a:graphicData>
            </a:graphic>
          </wp:inline>
        </w:drawing>
      </w:r>
      <w:commentRangeEnd w:id="0"/>
      <w:r w:rsidR="00422F5D">
        <w:rPr>
          <w:rStyle w:val="af"/>
        </w:rPr>
        <w:commentReference w:id="0"/>
      </w:r>
    </w:p>
    <w:p w14:paraId="02891115" w14:textId="77777777" w:rsidR="0034246D" w:rsidRDefault="0034246D" w:rsidP="0034246D">
      <w:pPr>
        <w:pStyle w:val="ab"/>
      </w:pPr>
      <w:r>
        <w:rPr>
          <w:rFonts w:hint="eastAsia"/>
        </w:rPr>
        <w:t>图</w:t>
      </w:r>
      <w:r>
        <w:rPr>
          <w:rFonts w:hint="eastAsia"/>
        </w:rPr>
        <w:t>3-8</w:t>
      </w:r>
      <w:r>
        <w:t xml:space="preserve">  </w:t>
      </w:r>
      <w:r>
        <w:rPr>
          <w:rFonts w:hint="eastAsia"/>
        </w:rPr>
        <w:t>超声波传感器实物图</w:t>
      </w:r>
    </w:p>
    <w:p w14:paraId="5F610368" w14:textId="77777777" w:rsidR="00740140" w:rsidRDefault="003417C8" w:rsidP="00740140">
      <w:pPr>
        <w:ind w:firstLine="480"/>
      </w:pPr>
      <w:r>
        <w:rPr>
          <w:rFonts w:hint="eastAsia"/>
        </w:rPr>
        <w:t>温湿度传感器、大气压传感器、及烟雾浓度传感器</w:t>
      </w:r>
      <w:r w:rsidR="00D91947">
        <w:rPr>
          <w:rFonts w:hint="eastAsia"/>
        </w:rPr>
        <w:t>需要保持透气性良好，且温度不能受机器人工作发热影响，</w:t>
      </w:r>
      <w:r w:rsidR="00AF427A">
        <w:rPr>
          <w:rFonts w:hint="eastAsia"/>
        </w:rPr>
        <w:t>故将</w:t>
      </w:r>
      <w:r w:rsidR="00D91947">
        <w:rPr>
          <w:rFonts w:hint="eastAsia"/>
        </w:rPr>
        <w:t>这三个环境传感器安装在机器人顶部</w:t>
      </w:r>
      <w:r w:rsidR="00AF427A">
        <w:rPr>
          <w:rFonts w:hint="eastAsia"/>
        </w:rPr>
        <w:t>。</w:t>
      </w:r>
      <w:r w:rsidR="00740140">
        <w:rPr>
          <w:rFonts w:hint="eastAsia"/>
        </w:rPr>
        <w:t>三个传感器模块零件如图</w:t>
      </w:r>
      <w:r w:rsidR="00740140">
        <w:rPr>
          <w:rFonts w:hint="eastAsia"/>
        </w:rPr>
        <w:t>3-9</w:t>
      </w:r>
      <w:r w:rsidR="00740140">
        <w:rPr>
          <w:rFonts w:hint="eastAsia"/>
        </w:rPr>
        <w:t>所示。</w:t>
      </w:r>
    </w:p>
    <w:p w14:paraId="27CC9024" w14:textId="77777777" w:rsidR="003E15F1" w:rsidRDefault="003E15F1" w:rsidP="0074160A">
      <w:pPr>
        <w:ind w:firstLine="480"/>
      </w:pPr>
      <w:commentRangeStart w:id="1"/>
      <w:r>
        <w:rPr>
          <w:noProof/>
        </w:rPr>
        <w:drawing>
          <wp:inline distT="0" distB="0" distL="0" distR="0" wp14:anchorId="008BAA49" wp14:editId="091053F1">
            <wp:extent cx="4533900" cy="2971574"/>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a:stretch/>
                  </pic:blipFill>
                  <pic:spPr bwMode="auto">
                    <a:xfrm>
                      <a:off x="0" y="0"/>
                      <a:ext cx="4535527" cy="2972641"/>
                    </a:xfrm>
                    <a:prstGeom prst="rect">
                      <a:avLst/>
                    </a:prstGeom>
                    <a:noFill/>
                    <a:ln>
                      <a:noFill/>
                    </a:ln>
                    <a:extLst>
                      <a:ext uri="{53640926-AAD7-44D8-BBD7-CCE9431645EC}">
                        <a14:shadowObscured xmlns:a14="http://schemas.microsoft.com/office/drawing/2010/main"/>
                      </a:ext>
                    </a:extLst>
                  </pic:spPr>
                </pic:pic>
              </a:graphicData>
            </a:graphic>
          </wp:inline>
        </w:drawing>
      </w:r>
      <w:commentRangeEnd w:id="1"/>
      <w:r w:rsidR="00422F5D">
        <w:rPr>
          <w:rStyle w:val="af"/>
        </w:rPr>
        <w:commentReference w:id="1"/>
      </w:r>
    </w:p>
    <w:p w14:paraId="6DC27A02" w14:textId="77777777" w:rsidR="003E15F1" w:rsidRDefault="00740140" w:rsidP="003E15F1">
      <w:pPr>
        <w:pStyle w:val="ab"/>
      </w:pPr>
      <w:r>
        <w:rPr>
          <w:rFonts w:hint="eastAsia"/>
        </w:rPr>
        <w:t>图</w:t>
      </w:r>
      <w:r>
        <w:rPr>
          <w:rFonts w:hint="eastAsia"/>
        </w:rPr>
        <w:t>3-9</w:t>
      </w:r>
      <w:r>
        <w:t xml:space="preserve">  </w:t>
      </w:r>
      <w:r>
        <w:rPr>
          <w:rFonts w:hint="eastAsia"/>
        </w:rPr>
        <w:t>空气类传感器</w:t>
      </w:r>
    </w:p>
    <w:p w14:paraId="58CFA320" w14:textId="77777777" w:rsidR="00E242CC" w:rsidRDefault="00740140" w:rsidP="0074160A">
      <w:pPr>
        <w:ind w:firstLine="480"/>
      </w:pPr>
      <w:r>
        <w:rPr>
          <w:rFonts w:hint="eastAsia"/>
        </w:rPr>
        <w:t>温湿度传感器选用</w:t>
      </w:r>
      <w:r>
        <w:t>DHT11</w:t>
      </w:r>
      <w:r w:rsidR="004E15BD">
        <w:rPr>
          <w:rFonts w:hint="eastAsia"/>
        </w:rPr>
        <w:t>。</w:t>
      </w:r>
      <w:r>
        <w:rPr>
          <w:rFonts w:hint="eastAsia"/>
        </w:rPr>
        <w:t>这款款传感器</w:t>
      </w:r>
      <w:r w:rsidRPr="00740140">
        <w:rPr>
          <w:rFonts w:hint="eastAsia"/>
        </w:rPr>
        <w:t>有已校准</w:t>
      </w:r>
      <w:r>
        <w:rPr>
          <w:rFonts w:hint="eastAsia"/>
        </w:rPr>
        <w:t>的</w:t>
      </w:r>
      <w:r w:rsidRPr="00740140">
        <w:rPr>
          <w:rFonts w:hint="eastAsia"/>
        </w:rPr>
        <w:t>数字信号输出</w:t>
      </w:r>
      <w:r w:rsidR="00AD2AF1">
        <w:rPr>
          <w:rFonts w:hint="eastAsia"/>
        </w:rPr>
        <w:t>，湿度的精度在</w:t>
      </w:r>
      <w:r w:rsidR="00AD2AF1">
        <w:rPr>
          <w:rFonts w:hint="eastAsia"/>
        </w:rPr>
        <w:t>5%</w:t>
      </w:r>
      <w:r w:rsidR="00AD2AF1">
        <w:t>RH</w:t>
      </w:r>
      <w:r w:rsidR="00AD2AF1">
        <w:rPr>
          <w:rFonts w:hint="eastAsia"/>
        </w:rPr>
        <w:t>以内，量程在</w:t>
      </w:r>
      <w:r w:rsidR="00AD2AF1">
        <w:rPr>
          <w:rFonts w:hint="eastAsia"/>
        </w:rPr>
        <w:t>20~90%</w:t>
      </w:r>
      <w:r w:rsidR="00AD2AF1">
        <w:t>RH</w:t>
      </w:r>
      <w:r w:rsidR="00AD2AF1">
        <w:rPr>
          <w:rFonts w:hint="eastAsia"/>
        </w:rPr>
        <w:t>；温度的精度在</w:t>
      </w:r>
      <w:r w:rsidR="00AD2AF1">
        <w:rPr>
          <w:rFonts w:hint="eastAsia"/>
        </w:rPr>
        <w:t>2</w:t>
      </w:r>
      <w:r w:rsidR="00AD2AF1">
        <w:rPr>
          <w:rFonts w:hint="eastAsia"/>
        </w:rPr>
        <w:t>°以内，量程在</w:t>
      </w:r>
      <w:r w:rsidR="00AD2AF1">
        <w:rPr>
          <w:rFonts w:hint="eastAsia"/>
        </w:rPr>
        <w:t>0~50</w:t>
      </w:r>
      <w:r w:rsidR="00AD2AF1">
        <w:rPr>
          <w:rFonts w:hint="eastAsia"/>
        </w:rPr>
        <w:t>°。</w:t>
      </w:r>
      <w:r w:rsidR="0077042B">
        <w:rPr>
          <w:rFonts w:hint="eastAsia"/>
        </w:rPr>
        <w:t>芯片数据使用</w:t>
      </w:r>
      <w:proofErr w:type="gramStart"/>
      <w:r w:rsidR="0077042B">
        <w:rPr>
          <w:rFonts w:hint="eastAsia"/>
        </w:rPr>
        <w:t>一</w:t>
      </w:r>
      <w:proofErr w:type="gramEnd"/>
      <w:r w:rsidR="0077042B">
        <w:rPr>
          <w:rFonts w:hint="eastAsia"/>
        </w:rPr>
        <w:t>总线协议传送，树莓派完美支持</w:t>
      </w:r>
      <w:proofErr w:type="gramStart"/>
      <w:r w:rsidR="0077042B">
        <w:rPr>
          <w:rFonts w:hint="eastAsia"/>
        </w:rPr>
        <w:t>一</w:t>
      </w:r>
      <w:proofErr w:type="gramEnd"/>
      <w:r w:rsidR="0077042B">
        <w:rPr>
          <w:rFonts w:hint="eastAsia"/>
        </w:rPr>
        <w:t>总线协议，可以直接</w:t>
      </w:r>
      <w:r w:rsidR="00E242CC">
        <w:rPr>
          <w:rFonts w:hint="eastAsia"/>
        </w:rPr>
        <w:t>与</w:t>
      </w:r>
      <w:r w:rsidR="00E242CC">
        <w:t>GPIO</w:t>
      </w:r>
      <w:r w:rsidR="0077042B">
        <w:rPr>
          <w:rFonts w:hint="eastAsia"/>
        </w:rPr>
        <w:t>口</w:t>
      </w:r>
      <w:r w:rsidR="00E242CC">
        <w:rPr>
          <w:rFonts w:hint="eastAsia"/>
        </w:rPr>
        <w:t>连接</w:t>
      </w:r>
      <w:r w:rsidR="0077042B">
        <w:rPr>
          <w:rFonts w:hint="eastAsia"/>
        </w:rPr>
        <w:t>使用。</w:t>
      </w:r>
    </w:p>
    <w:p w14:paraId="30B1DAF7" w14:textId="77777777" w:rsidR="00377C14" w:rsidRDefault="00E242CC" w:rsidP="00377C14">
      <w:pPr>
        <w:ind w:firstLine="480"/>
      </w:pPr>
      <w:r>
        <w:rPr>
          <w:rFonts w:hint="eastAsia"/>
        </w:rPr>
        <w:t>气压传感器选用的</w:t>
      </w:r>
      <w:r>
        <w:rPr>
          <w:rFonts w:hint="eastAsia"/>
        </w:rPr>
        <w:t>B</w:t>
      </w:r>
      <w:r>
        <w:t>MP180</w:t>
      </w:r>
      <w:r w:rsidR="004E15BD">
        <w:rPr>
          <w:rFonts w:hint="eastAsia"/>
        </w:rPr>
        <w:t>。</w:t>
      </w:r>
      <w:r w:rsidR="00377C14">
        <w:rPr>
          <w:rFonts w:hint="eastAsia"/>
        </w:rPr>
        <w:t>这款传感器体积小、功耗低，精度可达</w:t>
      </w:r>
      <w:r w:rsidR="00377C14">
        <w:rPr>
          <w:rFonts w:hint="eastAsia"/>
        </w:rPr>
        <w:t>0.03hPa</w:t>
      </w:r>
      <w:r w:rsidR="00377C14">
        <w:rPr>
          <w:rFonts w:hint="eastAsia"/>
        </w:rPr>
        <w:t>，量程在</w:t>
      </w:r>
      <w:r w:rsidR="00377C14">
        <w:rPr>
          <w:rFonts w:hint="eastAsia"/>
        </w:rPr>
        <w:t>300-1100hPa</w:t>
      </w:r>
      <w:r w:rsidR="00377C14">
        <w:rPr>
          <w:rFonts w:hint="eastAsia"/>
        </w:rPr>
        <w:t>，即海平面下</w:t>
      </w:r>
      <w:r w:rsidR="00377C14">
        <w:rPr>
          <w:rFonts w:hint="eastAsia"/>
        </w:rPr>
        <w:t>500</w:t>
      </w:r>
      <w:r w:rsidR="00377C14">
        <w:rPr>
          <w:rFonts w:hint="eastAsia"/>
        </w:rPr>
        <w:t>米至海平面</w:t>
      </w:r>
      <w:r w:rsidR="00377C14">
        <w:rPr>
          <w:rFonts w:hint="eastAsia"/>
        </w:rPr>
        <w:t>9000</w:t>
      </w:r>
      <w:r w:rsidR="00377C14">
        <w:rPr>
          <w:rFonts w:hint="eastAsia"/>
        </w:rPr>
        <w:t>米，完全可以满足地面任意地点的需求。芯片数据使用</w:t>
      </w:r>
      <w:r w:rsidR="00377C14">
        <w:rPr>
          <w:rFonts w:hint="eastAsia"/>
        </w:rPr>
        <w:t>I</w:t>
      </w:r>
      <w:r w:rsidR="00377C14">
        <w:t>2C</w:t>
      </w:r>
      <w:r w:rsidR="00377C14">
        <w:rPr>
          <w:rFonts w:hint="eastAsia"/>
        </w:rPr>
        <w:t>接口传输，也与树莓派完美兼容，直接接到</w:t>
      </w:r>
      <w:r w:rsidR="00377C14">
        <w:rPr>
          <w:rFonts w:hint="eastAsia"/>
        </w:rPr>
        <w:t>G</w:t>
      </w:r>
      <w:r w:rsidR="00377C14">
        <w:t>PIO</w:t>
      </w:r>
      <w:r w:rsidR="00377C14">
        <w:rPr>
          <w:rFonts w:hint="eastAsia"/>
        </w:rPr>
        <w:t>上就能</w:t>
      </w:r>
      <w:r w:rsidR="00377C14">
        <w:rPr>
          <w:rFonts w:hint="eastAsia"/>
        </w:rPr>
        <w:lastRenderedPageBreak/>
        <w:t>用。</w:t>
      </w:r>
    </w:p>
    <w:p w14:paraId="322A157D" w14:textId="77777777" w:rsidR="00740140" w:rsidRDefault="004E15BD" w:rsidP="0074160A">
      <w:pPr>
        <w:ind w:firstLine="480"/>
      </w:pPr>
      <w:r>
        <w:rPr>
          <w:rFonts w:hint="eastAsia"/>
        </w:rPr>
        <w:t>烟雾浓度检测模块选用</w:t>
      </w:r>
      <w:r>
        <w:rPr>
          <w:rFonts w:hint="eastAsia"/>
        </w:rPr>
        <w:t>M</w:t>
      </w:r>
      <w:r>
        <w:t>Q-2</w:t>
      </w:r>
      <w:r>
        <w:rPr>
          <w:rFonts w:hint="eastAsia"/>
        </w:rPr>
        <w:t>型烟雾传感器。这款传感器</w:t>
      </w:r>
      <w:r w:rsidRPr="004E15BD">
        <w:rPr>
          <w:rFonts w:hint="eastAsia"/>
        </w:rPr>
        <w:t>适宜于液化</w:t>
      </w:r>
      <w:r>
        <w:rPr>
          <w:rFonts w:hint="eastAsia"/>
        </w:rPr>
        <w:t>石油气</w:t>
      </w:r>
      <w:r w:rsidRPr="004E15BD">
        <w:rPr>
          <w:rFonts w:hint="eastAsia"/>
        </w:rPr>
        <w:t>、苯</w:t>
      </w:r>
      <w:r>
        <w:rPr>
          <w:rFonts w:hint="eastAsia"/>
        </w:rPr>
        <w:t>类</w:t>
      </w:r>
      <w:r w:rsidRPr="004E15BD">
        <w:rPr>
          <w:rFonts w:hint="eastAsia"/>
        </w:rPr>
        <w:t>、烷</w:t>
      </w:r>
      <w:r>
        <w:rPr>
          <w:rFonts w:hint="eastAsia"/>
        </w:rPr>
        <w:t>类</w:t>
      </w:r>
      <w:r w:rsidRPr="004E15BD">
        <w:rPr>
          <w:rFonts w:hint="eastAsia"/>
        </w:rPr>
        <w:t>、</w:t>
      </w:r>
      <w:r>
        <w:rPr>
          <w:rFonts w:hint="eastAsia"/>
        </w:rPr>
        <w:t>乙醇</w:t>
      </w:r>
      <w:r w:rsidRPr="004E15BD">
        <w:rPr>
          <w:rFonts w:hint="eastAsia"/>
        </w:rPr>
        <w:t>、氢气、烟雾等的探测</w:t>
      </w:r>
      <w:r>
        <w:rPr>
          <w:rFonts w:hint="eastAsia"/>
        </w:rPr>
        <w:t>，特别适用于消防系统。空气中这些敏感的大分子含量越高，输出的模拟信号电压越高。</w:t>
      </w:r>
    </w:p>
    <w:p w14:paraId="13873B7F" w14:textId="77777777" w:rsidR="00F3543E" w:rsidRPr="00AF427A" w:rsidRDefault="00F3543E" w:rsidP="0074160A">
      <w:pPr>
        <w:ind w:firstLine="480"/>
      </w:pPr>
      <w:r>
        <w:rPr>
          <w:rFonts w:hint="eastAsia"/>
        </w:rPr>
        <w:t>传感器直接接入树莓派，减少了下位机</w:t>
      </w:r>
      <w:r>
        <w:rPr>
          <w:rFonts w:hint="eastAsia"/>
        </w:rPr>
        <w:t>S</w:t>
      </w:r>
      <w:r>
        <w:t>TM32</w:t>
      </w:r>
      <w:r>
        <w:rPr>
          <w:rFonts w:hint="eastAsia"/>
        </w:rPr>
        <w:t>定时器的开销，也充分发挥了树莓派</w:t>
      </w:r>
      <w:r>
        <w:rPr>
          <w:rFonts w:hint="eastAsia"/>
        </w:rPr>
        <w:t>G</w:t>
      </w:r>
      <w:r>
        <w:t>PIO</w:t>
      </w:r>
      <w:r>
        <w:rPr>
          <w:rFonts w:hint="eastAsia"/>
        </w:rPr>
        <w:t>方面的优势。</w:t>
      </w:r>
    </w:p>
    <w:p w14:paraId="46023DDE" w14:textId="77777777" w:rsidR="00BA56E1" w:rsidRDefault="00650024" w:rsidP="00650024">
      <w:pPr>
        <w:pStyle w:val="2"/>
      </w:pPr>
      <w:r>
        <w:rPr>
          <w:rFonts w:hint="eastAsia"/>
        </w:rPr>
        <w:t xml:space="preserve"> </w:t>
      </w:r>
      <w:r w:rsidR="00346D26">
        <w:rPr>
          <w:rFonts w:hint="eastAsia"/>
        </w:rPr>
        <w:t>上位机</w:t>
      </w:r>
      <w:r w:rsidR="001B3CCC">
        <w:rPr>
          <w:rFonts w:hint="eastAsia"/>
        </w:rPr>
        <w:t>树莓派</w:t>
      </w:r>
    </w:p>
    <w:p w14:paraId="5F0C5978" w14:textId="77777777" w:rsidR="00650024" w:rsidRDefault="001241A1" w:rsidP="003E5D8B">
      <w:pPr>
        <w:ind w:firstLine="480"/>
      </w:pPr>
      <w:r>
        <w:rPr>
          <w:rFonts w:hint="eastAsia"/>
        </w:rPr>
        <w:t>树莓派是一个</w:t>
      </w:r>
      <w:r w:rsidR="00564888">
        <w:rPr>
          <w:rFonts w:hint="eastAsia"/>
        </w:rPr>
        <w:t>只有信用卡大小的卡片式计算机，是一款基于</w:t>
      </w:r>
      <w:r w:rsidR="00564888">
        <w:rPr>
          <w:rFonts w:hint="eastAsia"/>
        </w:rPr>
        <w:t>A</w:t>
      </w:r>
      <w:r w:rsidR="00564888">
        <w:t>RM</w:t>
      </w:r>
      <w:r w:rsidR="00564888">
        <w:rPr>
          <w:rFonts w:hint="eastAsia"/>
        </w:rPr>
        <w:t>的微型电脑，可以运行多种基于</w:t>
      </w:r>
      <w:r w:rsidR="00564888">
        <w:rPr>
          <w:rFonts w:hint="eastAsia"/>
        </w:rPr>
        <w:t>Linux</w:t>
      </w:r>
      <w:r w:rsidR="00564888">
        <w:rPr>
          <w:rFonts w:hint="eastAsia"/>
        </w:rPr>
        <w:t>的操作系统。硬件上，树莓</w:t>
      </w:r>
      <w:proofErr w:type="gramStart"/>
      <w:r w:rsidR="00564888">
        <w:rPr>
          <w:rFonts w:hint="eastAsia"/>
        </w:rPr>
        <w:t>派拥有</w:t>
      </w:r>
      <w:proofErr w:type="gramEnd"/>
      <w:r w:rsidR="00564888">
        <w:rPr>
          <w:rFonts w:hint="eastAsia"/>
        </w:rPr>
        <w:t>17</w:t>
      </w:r>
      <w:r w:rsidR="00564888">
        <w:rPr>
          <w:rFonts w:hint="eastAsia"/>
        </w:rPr>
        <w:t>个完全自由的</w:t>
      </w:r>
      <w:r w:rsidR="00564888">
        <w:rPr>
          <w:rFonts w:hint="eastAsia"/>
        </w:rPr>
        <w:t>G</w:t>
      </w:r>
      <w:r w:rsidR="00564888">
        <w:t>PIO</w:t>
      </w:r>
      <w:r w:rsidR="00564888">
        <w:rPr>
          <w:rFonts w:hint="eastAsia"/>
        </w:rPr>
        <w:t>口，直接支持</w:t>
      </w:r>
      <w:proofErr w:type="gramStart"/>
      <w:r w:rsidR="00564888">
        <w:rPr>
          <w:rFonts w:hint="eastAsia"/>
        </w:rPr>
        <w:t>一</w:t>
      </w:r>
      <w:proofErr w:type="gramEnd"/>
      <w:r w:rsidR="00564888">
        <w:rPr>
          <w:rFonts w:hint="eastAsia"/>
        </w:rPr>
        <w:t>总线、</w:t>
      </w:r>
      <w:r w:rsidR="00564888">
        <w:rPr>
          <w:rFonts w:hint="eastAsia"/>
        </w:rPr>
        <w:t>I</w:t>
      </w:r>
      <w:r w:rsidR="00564888">
        <w:t>2C</w:t>
      </w:r>
      <w:r w:rsidR="00564888">
        <w:rPr>
          <w:rFonts w:hint="eastAsia"/>
        </w:rPr>
        <w:t>总线、</w:t>
      </w:r>
      <w:r w:rsidR="00564888">
        <w:t>SPI</w:t>
      </w:r>
      <w:r w:rsidR="00564888">
        <w:rPr>
          <w:rFonts w:hint="eastAsia"/>
        </w:rPr>
        <w:t>总线控制外设，支持使用</w:t>
      </w:r>
      <w:r w:rsidR="00564888">
        <w:rPr>
          <w:rFonts w:hint="eastAsia"/>
        </w:rPr>
        <w:t>U</w:t>
      </w:r>
      <w:r w:rsidR="00564888">
        <w:t>SB</w:t>
      </w:r>
      <w:r w:rsidR="00564888">
        <w:rPr>
          <w:rFonts w:hint="eastAsia"/>
        </w:rPr>
        <w:t>外设，支持插网线及</w:t>
      </w:r>
      <w:proofErr w:type="spellStart"/>
      <w:r w:rsidR="00564888">
        <w:rPr>
          <w:rFonts w:hint="eastAsia"/>
        </w:rPr>
        <w:t>WiFi</w:t>
      </w:r>
      <w:proofErr w:type="spellEnd"/>
      <w:r w:rsidR="00564888">
        <w:rPr>
          <w:rFonts w:hint="eastAsia"/>
        </w:rPr>
        <w:t>。软件上，树莓</w:t>
      </w:r>
      <w:proofErr w:type="gramStart"/>
      <w:r w:rsidR="00564888">
        <w:rPr>
          <w:rFonts w:hint="eastAsia"/>
        </w:rPr>
        <w:t>派运行</w:t>
      </w:r>
      <w:proofErr w:type="gramEnd"/>
      <w:r w:rsidR="00564888">
        <w:rPr>
          <w:rFonts w:hint="eastAsia"/>
        </w:rPr>
        <w:t>基于</w:t>
      </w:r>
      <w:r w:rsidR="00564888">
        <w:rPr>
          <w:rFonts w:hint="eastAsia"/>
        </w:rPr>
        <w:t>Linux</w:t>
      </w:r>
      <w:r w:rsidR="00564888">
        <w:rPr>
          <w:rFonts w:hint="eastAsia"/>
        </w:rPr>
        <w:t>的系统，能在</w:t>
      </w:r>
      <w:r w:rsidR="00564888">
        <w:rPr>
          <w:rFonts w:hint="eastAsia"/>
        </w:rPr>
        <w:t>Linux</w:t>
      </w:r>
      <w:r w:rsidR="00564888">
        <w:rPr>
          <w:rFonts w:hint="eastAsia"/>
        </w:rPr>
        <w:t>系统中运行的程序树莓派都支持，特别</w:t>
      </w:r>
      <w:r w:rsidR="003E5D8B">
        <w:rPr>
          <w:rFonts w:hint="eastAsia"/>
        </w:rPr>
        <w:t>是</w:t>
      </w:r>
      <w:r w:rsidR="00564888">
        <w:rPr>
          <w:rFonts w:hint="eastAsia"/>
        </w:rPr>
        <w:t>对</w:t>
      </w:r>
      <w:r w:rsidR="00564888">
        <w:rPr>
          <w:rFonts w:hint="eastAsia"/>
        </w:rPr>
        <w:t>Python</w:t>
      </w:r>
      <w:r w:rsidR="00564888">
        <w:rPr>
          <w:rFonts w:hint="eastAsia"/>
        </w:rPr>
        <w:t>语言</w:t>
      </w:r>
      <w:r w:rsidR="003E5D8B">
        <w:rPr>
          <w:rFonts w:hint="eastAsia"/>
        </w:rPr>
        <w:t>、</w:t>
      </w:r>
      <w:r w:rsidR="003E5D8B">
        <w:rPr>
          <w:rFonts w:hint="eastAsia"/>
        </w:rPr>
        <w:t>Go</w:t>
      </w:r>
      <w:r w:rsidR="003E5D8B">
        <w:rPr>
          <w:rFonts w:hint="eastAsia"/>
        </w:rPr>
        <w:t>语言等都完美支持。</w:t>
      </w:r>
    </w:p>
    <w:p w14:paraId="77D1390A" w14:textId="77777777" w:rsidR="003E5D8B" w:rsidRDefault="003E5D8B" w:rsidP="003E5D8B">
      <w:pPr>
        <w:ind w:firstLine="480"/>
      </w:pPr>
      <w:r>
        <w:rPr>
          <w:rFonts w:hint="eastAsia"/>
        </w:rPr>
        <w:t>树莓派的电源由</w:t>
      </w:r>
      <w:r>
        <w:rPr>
          <w:rFonts w:hint="eastAsia"/>
        </w:rPr>
        <w:t>S</w:t>
      </w:r>
      <w:r>
        <w:t>TM32</w:t>
      </w:r>
      <w:r>
        <w:rPr>
          <w:rFonts w:hint="eastAsia"/>
        </w:rPr>
        <w:t>最小系统拓展板上的</w:t>
      </w:r>
      <w:r>
        <w:rPr>
          <w:rFonts w:hint="eastAsia"/>
        </w:rPr>
        <w:t>U</w:t>
      </w:r>
      <w:r>
        <w:t>SB</w:t>
      </w:r>
      <w:r>
        <w:rPr>
          <w:rFonts w:hint="eastAsia"/>
        </w:rPr>
        <w:t>口供电，使用树莓派的</w:t>
      </w:r>
      <w:r>
        <w:rPr>
          <w:rFonts w:hint="eastAsia"/>
        </w:rPr>
        <w:t>U</w:t>
      </w:r>
      <w:r>
        <w:t>SB</w:t>
      </w:r>
      <w:r>
        <w:rPr>
          <w:rFonts w:hint="eastAsia"/>
        </w:rPr>
        <w:t>口连到</w:t>
      </w:r>
      <w:r>
        <w:rPr>
          <w:rFonts w:hint="eastAsia"/>
        </w:rPr>
        <w:t>S</w:t>
      </w:r>
      <w:r>
        <w:t>TM32</w:t>
      </w:r>
      <w:r>
        <w:rPr>
          <w:rFonts w:hint="eastAsia"/>
        </w:rPr>
        <w:t>最小系统板的</w:t>
      </w:r>
      <w:r>
        <w:rPr>
          <w:rFonts w:hint="eastAsia"/>
        </w:rPr>
        <w:t>U</w:t>
      </w:r>
      <w:r>
        <w:t>SB</w:t>
      </w:r>
      <w:r>
        <w:rPr>
          <w:rFonts w:hint="eastAsia"/>
        </w:rPr>
        <w:t>转</w:t>
      </w:r>
      <w:r>
        <w:rPr>
          <w:rFonts w:hint="eastAsia"/>
        </w:rPr>
        <w:t>U</w:t>
      </w:r>
      <w:r>
        <w:t>SART</w:t>
      </w:r>
      <w:r>
        <w:rPr>
          <w:rFonts w:hint="eastAsia"/>
        </w:rPr>
        <w:t>口。上位机和下位机使用串口完成有线通讯。如图</w:t>
      </w:r>
      <w:r>
        <w:rPr>
          <w:rFonts w:hint="eastAsia"/>
        </w:rPr>
        <w:t>3-10</w:t>
      </w:r>
      <w:r>
        <w:rPr>
          <w:rFonts w:hint="eastAsia"/>
        </w:rPr>
        <w:t>所示是上位机树莓派与下位机</w:t>
      </w:r>
      <w:r>
        <w:rPr>
          <w:rFonts w:hint="eastAsia"/>
        </w:rPr>
        <w:t>S</w:t>
      </w:r>
      <w:r>
        <w:t>TM32</w:t>
      </w:r>
      <w:r>
        <w:rPr>
          <w:rFonts w:hint="eastAsia"/>
        </w:rPr>
        <w:t>系统连接后的实物图。</w:t>
      </w:r>
    </w:p>
    <w:p w14:paraId="30863CC7" w14:textId="77777777" w:rsidR="003E5D8B" w:rsidRDefault="00FF177E" w:rsidP="003E5D8B">
      <w:pPr>
        <w:pStyle w:val="ab"/>
      </w:pPr>
      <w:r>
        <w:rPr>
          <w:noProof/>
        </w:rPr>
        <w:drawing>
          <wp:inline distT="0" distB="0" distL="0" distR="0" wp14:anchorId="38A33E0E" wp14:editId="699081D7">
            <wp:extent cx="2224800" cy="3110400"/>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a:stretch/>
                  </pic:blipFill>
                  <pic:spPr bwMode="auto">
                    <a:xfrm>
                      <a:off x="0" y="0"/>
                      <a:ext cx="2224800" cy="3110400"/>
                    </a:xfrm>
                    <a:prstGeom prst="rect">
                      <a:avLst/>
                    </a:prstGeom>
                    <a:noFill/>
                    <a:ln>
                      <a:noFill/>
                    </a:ln>
                    <a:extLst>
                      <a:ext uri="{53640926-AAD7-44D8-BBD7-CCE9431645EC}">
                        <a14:shadowObscured xmlns:a14="http://schemas.microsoft.com/office/drawing/2010/main"/>
                      </a:ext>
                    </a:extLst>
                  </pic:spPr>
                </pic:pic>
              </a:graphicData>
            </a:graphic>
          </wp:inline>
        </w:drawing>
      </w:r>
    </w:p>
    <w:p w14:paraId="28D679C8" w14:textId="77777777" w:rsidR="003E5D8B" w:rsidRPr="003E5D8B" w:rsidRDefault="003E5D8B" w:rsidP="004E20FB">
      <w:pPr>
        <w:pStyle w:val="ab"/>
      </w:pPr>
      <w:r>
        <w:rPr>
          <w:rFonts w:hint="eastAsia"/>
        </w:rPr>
        <w:t>图</w:t>
      </w:r>
      <w:r>
        <w:rPr>
          <w:rFonts w:hint="eastAsia"/>
        </w:rPr>
        <w:t>3-10</w:t>
      </w:r>
      <w:r>
        <w:t xml:space="preserve">  </w:t>
      </w:r>
      <w:r>
        <w:rPr>
          <w:rFonts w:hint="eastAsia"/>
        </w:rPr>
        <w:t>树莓派与下位机连接实物图</w:t>
      </w:r>
    </w:p>
    <w:p w14:paraId="470ABF2E" w14:textId="77777777" w:rsidR="00650024" w:rsidRDefault="00650024" w:rsidP="00650024">
      <w:pPr>
        <w:pStyle w:val="2"/>
      </w:pPr>
      <w:r>
        <w:rPr>
          <w:rFonts w:hint="eastAsia"/>
        </w:rPr>
        <w:t>机器人的机械结构</w:t>
      </w:r>
    </w:p>
    <w:p w14:paraId="0255132B" w14:textId="77777777" w:rsidR="000F243E" w:rsidRDefault="000F243E" w:rsidP="000F243E">
      <w:pPr>
        <w:ind w:firstLine="480"/>
      </w:pPr>
      <w:r>
        <w:rPr>
          <w:rFonts w:hint="eastAsia"/>
        </w:rPr>
        <w:lastRenderedPageBreak/>
        <w:t>本系统共使用两套硬件</w:t>
      </w:r>
      <w:r>
        <w:t>MCU</w:t>
      </w:r>
      <w:r w:rsidR="00662D3B">
        <w:rPr>
          <w:rFonts w:hint="eastAsia"/>
        </w:rPr>
        <w:t>和传感器若干</w:t>
      </w:r>
      <w:r>
        <w:rPr>
          <w:rFonts w:hint="eastAsia"/>
        </w:rPr>
        <w:t>，所占空间较大，不便于在简单的万用洞洞板上安装，故根据巡逻机器人的需求设计了机器人外壳，并通过</w:t>
      </w:r>
      <w:r>
        <w:rPr>
          <w:rFonts w:hint="eastAsia"/>
        </w:rPr>
        <w:t>3</w:t>
      </w:r>
      <w:r>
        <w:t>D</w:t>
      </w:r>
      <w:r>
        <w:rPr>
          <w:rFonts w:hint="eastAsia"/>
        </w:rPr>
        <w:t>打印制作。</w:t>
      </w:r>
    </w:p>
    <w:p w14:paraId="14CD08BA" w14:textId="77777777" w:rsidR="000F243E" w:rsidRDefault="000F243E" w:rsidP="000F243E">
      <w:pPr>
        <w:ind w:firstLine="480"/>
      </w:pPr>
      <w:r>
        <w:rPr>
          <w:rFonts w:hint="eastAsia"/>
        </w:rPr>
        <w:t>机器人采用</w:t>
      </w:r>
      <w:r>
        <w:rPr>
          <w:rFonts w:hint="eastAsia"/>
        </w:rPr>
        <w:t>2</w:t>
      </w:r>
      <w:r>
        <w:rPr>
          <w:rFonts w:hint="eastAsia"/>
        </w:rPr>
        <w:t>轮差速移动控制，外加一个全向轮，三个轮子构成一个三角形，有利于机器人在平面地面站立的更稳固</w:t>
      </w:r>
      <w:r w:rsidR="0081459D">
        <w:rPr>
          <w:rFonts w:hint="eastAsia"/>
        </w:rPr>
        <w:t>。</w:t>
      </w:r>
      <w:r w:rsidR="00F3755A">
        <w:rPr>
          <w:rFonts w:hint="eastAsia"/>
        </w:rPr>
        <w:t>电池组及控制板</w:t>
      </w:r>
      <w:r w:rsidR="006637DE">
        <w:rPr>
          <w:rFonts w:hint="eastAsia"/>
        </w:rPr>
        <w:t>等</w:t>
      </w:r>
      <w:r w:rsidR="00F3755A">
        <w:rPr>
          <w:rFonts w:hint="eastAsia"/>
        </w:rPr>
        <w:t>核心部件安装在机器人中心，根据传感器分布需求及安装设备的空间需求，将机器人底盘形状设计成圆形既有良好的结构强度也有赏心悦目的外观。如</w:t>
      </w:r>
      <w:r w:rsidR="00F3755A" w:rsidRPr="000A475A">
        <w:rPr>
          <w:rFonts w:hint="eastAsia"/>
        </w:rPr>
        <w:t>图</w:t>
      </w:r>
      <w:r w:rsidR="000A475A">
        <w:rPr>
          <w:rFonts w:hint="eastAsia"/>
        </w:rPr>
        <w:t>3-11</w:t>
      </w:r>
      <w:r w:rsidR="00F3755A">
        <w:rPr>
          <w:rFonts w:hint="eastAsia"/>
        </w:rPr>
        <w:t>所示</w:t>
      </w:r>
      <w:r w:rsidR="00867FBD">
        <w:rPr>
          <w:rFonts w:hint="eastAsia"/>
        </w:rPr>
        <w:t>是巡逻</w:t>
      </w:r>
      <w:r w:rsidR="00F3755A">
        <w:rPr>
          <w:rFonts w:hint="eastAsia"/>
        </w:rPr>
        <w:t>机器人底盘的俯视图。</w:t>
      </w:r>
    </w:p>
    <w:p w14:paraId="18D49294" w14:textId="77777777" w:rsidR="00F3755A" w:rsidRDefault="00867FBD" w:rsidP="00F3755A">
      <w:pPr>
        <w:pStyle w:val="ab"/>
      </w:pPr>
      <w:r>
        <w:rPr>
          <w:noProof/>
        </w:rPr>
        <w:drawing>
          <wp:inline distT="0" distB="0" distL="0" distR="0" wp14:anchorId="67D1FE61" wp14:editId="7E18B0F1">
            <wp:extent cx="2970000" cy="2426400"/>
            <wp:effectExtent l="5080" t="0" r="698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rot="5400000">
                      <a:off x="0" y="0"/>
                      <a:ext cx="2970000" cy="2426400"/>
                    </a:xfrm>
                    <a:prstGeom prst="rect">
                      <a:avLst/>
                    </a:prstGeom>
                  </pic:spPr>
                </pic:pic>
              </a:graphicData>
            </a:graphic>
          </wp:inline>
        </w:drawing>
      </w:r>
    </w:p>
    <w:p w14:paraId="2E07FB6D" w14:textId="77777777" w:rsidR="00F3755A" w:rsidRDefault="00F3755A" w:rsidP="00F3755A">
      <w:pPr>
        <w:pStyle w:val="ab"/>
      </w:pPr>
      <w:r>
        <w:rPr>
          <w:rFonts w:hint="eastAsia"/>
        </w:rPr>
        <w:t>图</w:t>
      </w:r>
      <w:r w:rsidR="000A475A">
        <w:rPr>
          <w:rFonts w:hint="eastAsia"/>
        </w:rPr>
        <w:t>3-11</w:t>
      </w:r>
      <w:r w:rsidR="00867FBD">
        <w:rPr>
          <w:rFonts w:hint="eastAsia"/>
        </w:rPr>
        <w:t xml:space="preserve"> </w:t>
      </w:r>
      <w:r w:rsidR="00867FBD">
        <w:t xml:space="preserve"> </w:t>
      </w:r>
      <w:r w:rsidR="00867FBD">
        <w:rPr>
          <w:rFonts w:hint="eastAsia"/>
        </w:rPr>
        <w:t>机器人底盘俯视图</w:t>
      </w:r>
    </w:p>
    <w:p w14:paraId="03455F44" w14:textId="77777777" w:rsidR="0081459D" w:rsidRDefault="00867FBD" w:rsidP="000F243E">
      <w:pPr>
        <w:ind w:firstLine="480"/>
      </w:pPr>
      <w:r>
        <w:rPr>
          <w:rFonts w:hint="eastAsia"/>
        </w:rPr>
        <w:t>后轮由两个电机通过联轴器及轴承相连，轮轴向小车底盘长期提供向上的支持力。当后轮电机做功时，轴承还会向底盘传递向前或向后的力。电机与轴承相连，电机会受到向上、向前、向后的作用力，故电机安装应当完全固定。</w:t>
      </w:r>
      <w:r w:rsidR="00AF0453">
        <w:rPr>
          <w:rFonts w:hint="eastAsia"/>
        </w:rPr>
        <w:t>底盘根据电机外形设计一个能正好与电机外壳相吻合的多层支架，分为上下两部分将电机完整地固定起来。如</w:t>
      </w:r>
      <w:r w:rsidR="00AF0453" w:rsidRPr="003131E8">
        <w:rPr>
          <w:rFonts w:hint="eastAsia"/>
        </w:rPr>
        <w:t>图</w:t>
      </w:r>
      <w:r w:rsidR="003131E8" w:rsidRPr="003131E8">
        <w:rPr>
          <w:rFonts w:hint="eastAsia"/>
        </w:rPr>
        <w:t>3-12</w:t>
      </w:r>
      <w:r w:rsidR="00AF0453">
        <w:rPr>
          <w:rFonts w:hint="eastAsia"/>
        </w:rPr>
        <w:t>所示时只安装左后轮固定配件的效果图。</w:t>
      </w:r>
    </w:p>
    <w:p w14:paraId="17645EF1" w14:textId="77777777" w:rsidR="00AF0453" w:rsidRDefault="00AF0453" w:rsidP="00AF0453">
      <w:pPr>
        <w:pStyle w:val="ab"/>
      </w:pPr>
      <w:r>
        <w:rPr>
          <w:noProof/>
        </w:rPr>
        <w:drawing>
          <wp:inline distT="0" distB="0" distL="0" distR="0" wp14:anchorId="1449085C" wp14:editId="50D2802C">
            <wp:extent cx="2437200" cy="181800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37200" cy="1818000"/>
                    </a:xfrm>
                    <a:prstGeom prst="rect">
                      <a:avLst/>
                    </a:prstGeom>
                  </pic:spPr>
                </pic:pic>
              </a:graphicData>
            </a:graphic>
          </wp:inline>
        </w:drawing>
      </w:r>
    </w:p>
    <w:p w14:paraId="009AEF9D" w14:textId="77777777" w:rsidR="00AF0453" w:rsidRPr="000F243E" w:rsidRDefault="00AF0453" w:rsidP="00AF0453">
      <w:pPr>
        <w:pStyle w:val="ab"/>
      </w:pPr>
      <w:r>
        <w:rPr>
          <w:rFonts w:hint="eastAsia"/>
        </w:rPr>
        <w:lastRenderedPageBreak/>
        <w:t>图</w:t>
      </w:r>
      <w:r w:rsidR="003131E8">
        <w:rPr>
          <w:rFonts w:hint="eastAsia"/>
        </w:rPr>
        <w:t>3-12</w:t>
      </w:r>
      <w:r>
        <w:rPr>
          <w:rFonts w:hint="eastAsia"/>
        </w:rPr>
        <w:t xml:space="preserve"> </w:t>
      </w:r>
      <w:r>
        <w:t xml:space="preserve"> </w:t>
      </w:r>
      <w:r>
        <w:rPr>
          <w:rFonts w:hint="eastAsia"/>
        </w:rPr>
        <w:t>后轮电机固定示意图</w:t>
      </w:r>
    </w:p>
    <w:p w14:paraId="52E71D05" w14:textId="77777777" w:rsidR="002C72E7" w:rsidRDefault="00453787" w:rsidP="00EC3AAE">
      <w:pPr>
        <w:ind w:firstLine="480"/>
      </w:pPr>
      <w:r>
        <w:rPr>
          <w:rFonts w:hint="eastAsia"/>
        </w:rPr>
        <w:t>前轮使用万向轮，不提供动力，为被动轮胎，机器人底盘已经根据选配的万向轮型号预留了前轮安装位，并预留了螺丝孔。使用螺丝和轴承即可将万向轮安装在地盘上。</w:t>
      </w:r>
    </w:p>
    <w:p w14:paraId="0751317F" w14:textId="77777777" w:rsidR="004D4FBA" w:rsidRDefault="00453787" w:rsidP="004D4FBA">
      <w:pPr>
        <w:ind w:firstLine="480"/>
      </w:pPr>
      <w:r>
        <w:rPr>
          <w:rFonts w:hint="eastAsia"/>
        </w:rPr>
        <w:t>前轮左右侧空余的</w:t>
      </w:r>
      <w:r w:rsidR="004D4FBA">
        <w:rPr>
          <w:rFonts w:hint="eastAsia"/>
        </w:rPr>
        <w:t>空间是</w:t>
      </w:r>
      <w:r>
        <w:rPr>
          <w:rFonts w:hint="eastAsia"/>
        </w:rPr>
        <w:t>预留做安装在机器人前侧的传感器</w:t>
      </w:r>
      <w:r w:rsidR="004D4FBA">
        <w:rPr>
          <w:rFonts w:hint="eastAsia"/>
        </w:rPr>
        <w:t>，考虑到机器人的使用场景较多，不同的场景对传感器的需求差异较大，这里不设计具体的传感器安装位，预留固定传感器支架的螺丝孔。</w:t>
      </w:r>
    </w:p>
    <w:p w14:paraId="50E48A8F" w14:textId="77777777" w:rsidR="00C000EE" w:rsidRDefault="00C000EE" w:rsidP="004D4FBA">
      <w:pPr>
        <w:ind w:firstLine="480"/>
      </w:pPr>
    </w:p>
    <w:p w14:paraId="6AA47D58" w14:textId="77777777" w:rsidR="00327079" w:rsidRDefault="00327079" w:rsidP="00C000EE">
      <w:pPr>
        <w:ind w:firstLineChars="0" w:firstLine="0"/>
      </w:pPr>
      <w:r>
        <w:br w:type="page"/>
      </w:r>
    </w:p>
    <w:p w14:paraId="43697A4D" w14:textId="77777777" w:rsidR="00F131BB" w:rsidRDefault="00463BBE" w:rsidP="0057567E">
      <w:pPr>
        <w:pStyle w:val="1"/>
      </w:pPr>
      <w:r>
        <w:rPr>
          <w:rFonts w:hint="eastAsia"/>
        </w:rPr>
        <w:lastRenderedPageBreak/>
        <w:t xml:space="preserve"> </w:t>
      </w:r>
      <w:r w:rsidR="00F131BB">
        <w:rPr>
          <w:rFonts w:hint="eastAsia"/>
        </w:rPr>
        <w:t>软件设计</w:t>
      </w:r>
    </w:p>
    <w:p w14:paraId="4085B3F0" w14:textId="77777777" w:rsidR="00F04313" w:rsidRDefault="00A4466A" w:rsidP="00EC3AAE">
      <w:pPr>
        <w:ind w:firstLine="480"/>
      </w:pPr>
      <w:r>
        <w:rPr>
          <w:rFonts w:hint="eastAsia"/>
        </w:rPr>
        <w:t>提供设计分为三部分构成，并可以对应到部分硬件上：执行层对应下位机</w:t>
      </w:r>
      <w:r>
        <w:rPr>
          <w:rFonts w:hint="eastAsia"/>
        </w:rPr>
        <w:t>S</w:t>
      </w:r>
      <w:r>
        <w:t>TM32</w:t>
      </w:r>
      <w:r>
        <w:rPr>
          <w:rFonts w:hint="eastAsia"/>
        </w:rPr>
        <w:t>单片机，核心层对应上位机树莓派卡片式计算机，高级层对应远程工作站。相邻的部分之间可以双向通讯。</w:t>
      </w:r>
    </w:p>
    <w:p w14:paraId="6454E177" w14:textId="3FD79DFF" w:rsidR="00B10D44" w:rsidRDefault="005B03B1" w:rsidP="005B03B1">
      <w:pPr>
        <w:pStyle w:val="2"/>
      </w:pPr>
      <w:r>
        <w:rPr>
          <w:rFonts w:hint="eastAsia"/>
        </w:rPr>
        <w:t xml:space="preserve"> </w:t>
      </w:r>
      <w:r>
        <w:t xml:space="preserve"> </w:t>
      </w:r>
      <w:r>
        <w:rPr>
          <w:rFonts w:hint="eastAsia"/>
        </w:rPr>
        <w:t>下位机：嵌入式</w:t>
      </w:r>
      <w:r w:rsidR="00B0312B">
        <w:rPr>
          <w:rFonts w:hint="eastAsia"/>
        </w:rPr>
        <w:t>控制主程序</w:t>
      </w:r>
    </w:p>
    <w:p w14:paraId="275A85EC" w14:textId="77777777" w:rsidR="00335FF6" w:rsidRDefault="00A4466A" w:rsidP="00335FF6">
      <w:pPr>
        <w:ind w:firstLine="480"/>
      </w:pPr>
      <w:r>
        <w:rPr>
          <w:rFonts w:hint="eastAsia"/>
        </w:rPr>
        <w:t>下位机负责</w:t>
      </w:r>
      <w:r w:rsidR="00CE2AD8">
        <w:rPr>
          <w:rFonts w:hint="eastAsia"/>
        </w:rPr>
        <w:t>控制直流电机转速，使用编码器检测电机转速，使用</w:t>
      </w:r>
      <w:r w:rsidR="00CE2AD8">
        <w:rPr>
          <w:rFonts w:hint="eastAsia"/>
        </w:rPr>
        <w:t>A</w:t>
      </w:r>
      <w:r w:rsidR="00CE2AD8">
        <w:t>DC</w:t>
      </w:r>
      <w:r w:rsidR="00CE2AD8">
        <w:rPr>
          <w:rFonts w:hint="eastAsia"/>
        </w:rPr>
        <w:t>模块检测电池电压，使用</w:t>
      </w:r>
      <w:r w:rsidR="00CE2AD8">
        <w:rPr>
          <w:rFonts w:hint="eastAsia"/>
        </w:rPr>
        <w:t>P</w:t>
      </w:r>
      <w:r w:rsidR="00CE2AD8">
        <w:t>ID</w:t>
      </w:r>
      <w:r w:rsidR="00CE2AD8">
        <w:rPr>
          <w:rFonts w:hint="eastAsia"/>
        </w:rPr>
        <w:t>算法调节电机转速，从串口接收控制指令，从串口发送里程</w:t>
      </w:r>
      <w:r w:rsidR="000B0126">
        <w:rPr>
          <w:rFonts w:hint="eastAsia"/>
        </w:rPr>
        <w:t>数据和电压数据。</w:t>
      </w:r>
    </w:p>
    <w:p w14:paraId="56D07398" w14:textId="77777777" w:rsidR="00CE2AD8" w:rsidRDefault="00CE2AD8" w:rsidP="006A41F9">
      <w:pPr>
        <w:pStyle w:val="ab"/>
      </w:pPr>
    </w:p>
    <w:p w14:paraId="15EF654A" w14:textId="77777777" w:rsidR="00513E84" w:rsidRPr="00513E84" w:rsidRDefault="00513E84" w:rsidP="00513E84">
      <w:pPr>
        <w:pStyle w:val="ab"/>
      </w:pPr>
      <w:r>
        <w:object w:dxaOrig="7396" w:dyaOrig="7380" w14:anchorId="368BEE27">
          <v:shape id="_x0000_i1029" type="#_x0000_t75" style="width:369.75pt;height:369pt" o:ole="">
            <v:imagedata r:id="rId33" o:title=""/>
          </v:shape>
          <o:OLEObject Type="Embed" ProgID="Visio.Drawing.15" ShapeID="_x0000_i1029" DrawAspect="Content" ObjectID="_1585852249" r:id="rId34"/>
        </w:object>
      </w:r>
    </w:p>
    <w:p w14:paraId="1C0D7DE9" w14:textId="77777777" w:rsidR="006A41F9" w:rsidRPr="006A41F9" w:rsidRDefault="006A41F9" w:rsidP="006A41F9">
      <w:pPr>
        <w:pStyle w:val="ab"/>
      </w:pPr>
      <w:r>
        <w:rPr>
          <w:rFonts w:hint="eastAsia"/>
        </w:rPr>
        <w:t>图</w:t>
      </w:r>
      <w:r>
        <w:rPr>
          <w:rFonts w:hint="eastAsia"/>
        </w:rPr>
        <w:t>4-1</w:t>
      </w:r>
      <w:r>
        <w:t xml:space="preserve">  </w:t>
      </w:r>
      <w:r>
        <w:rPr>
          <w:rFonts w:hint="eastAsia"/>
        </w:rPr>
        <w:t>下位机主程序流程图</w:t>
      </w:r>
    </w:p>
    <w:p w14:paraId="4CA405B2" w14:textId="77777777" w:rsidR="00BE1B77" w:rsidRDefault="00137CCE" w:rsidP="00BE1B77">
      <w:pPr>
        <w:ind w:firstLine="480"/>
      </w:pPr>
      <w:r>
        <w:rPr>
          <w:rFonts w:hint="eastAsia"/>
        </w:rPr>
        <w:t>下位机</w:t>
      </w:r>
      <w:r>
        <w:rPr>
          <w:rFonts w:hint="eastAsia"/>
        </w:rPr>
        <w:t>S</w:t>
      </w:r>
      <w:r>
        <w:t>TM32</w:t>
      </w:r>
      <w:r>
        <w:rPr>
          <w:rFonts w:hint="eastAsia"/>
        </w:rPr>
        <w:t>系统上电后首先初始化</w:t>
      </w:r>
      <w:proofErr w:type="gramStart"/>
      <w:r>
        <w:rPr>
          <w:rFonts w:hint="eastAsia"/>
        </w:rPr>
        <w:t>所相关</w:t>
      </w:r>
      <w:proofErr w:type="gramEnd"/>
      <w:r>
        <w:rPr>
          <w:rFonts w:hint="eastAsia"/>
        </w:rPr>
        <w:t>I</w:t>
      </w:r>
      <w:r>
        <w:t>/O</w:t>
      </w:r>
      <w:r>
        <w:rPr>
          <w:rFonts w:hint="eastAsia"/>
        </w:rPr>
        <w:t>口</w:t>
      </w:r>
      <w:r w:rsidR="00A042EB">
        <w:rPr>
          <w:rFonts w:hint="eastAsia"/>
        </w:rPr>
        <w:t>。使用库函数使能所有用到的</w:t>
      </w:r>
      <w:r w:rsidR="00A042EB">
        <w:rPr>
          <w:rFonts w:hint="eastAsia"/>
        </w:rPr>
        <w:lastRenderedPageBreak/>
        <w:t>I</w:t>
      </w:r>
      <w:r w:rsidR="00A042EB">
        <w:t>/O</w:t>
      </w:r>
      <w:r w:rsidR="00A042EB">
        <w:rPr>
          <w:rFonts w:hint="eastAsia"/>
        </w:rPr>
        <w:t>口的时钟</w:t>
      </w:r>
      <w:r w:rsidR="00945AC9">
        <w:rPr>
          <w:rFonts w:hint="eastAsia"/>
        </w:rPr>
        <w:t>、串口时钟、复用时钟、</w:t>
      </w:r>
      <w:r w:rsidR="00945AC9">
        <w:rPr>
          <w:rFonts w:hint="eastAsia"/>
        </w:rPr>
        <w:t>A</w:t>
      </w:r>
      <w:r w:rsidR="00945AC9">
        <w:t>DC</w:t>
      </w:r>
      <w:r w:rsidR="00945AC9">
        <w:rPr>
          <w:rFonts w:hint="eastAsia"/>
        </w:rPr>
        <w:t>时钟</w:t>
      </w:r>
      <w:r w:rsidR="007A3F8A">
        <w:rPr>
          <w:rFonts w:hint="eastAsia"/>
        </w:rPr>
        <w:t>、定时器时钟</w:t>
      </w:r>
      <w:r w:rsidR="00A042EB">
        <w:rPr>
          <w:rFonts w:hint="eastAsia"/>
        </w:rPr>
        <w:t>，</w:t>
      </w:r>
      <w:r w:rsidR="007A3F8A">
        <w:rPr>
          <w:rFonts w:hint="eastAsia"/>
        </w:rPr>
        <w:t>初始化</w:t>
      </w:r>
      <w:r w:rsidR="00A042EB">
        <w:rPr>
          <w:rFonts w:hint="eastAsia"/>
        </w:rPr>
        <w:t>连接两个编码器的</w:t>
      </w:r>
      <w:r w:rsidR="00A042EB">
        <w:rPr>
          <w:rFonts w:hint="eastAsia"/>
        </w:rPr>
        <w:t>I</w:t>
      </w:r>
      <w:r w:rsidR="00A042EB">
        <w:t>/O</w:t>
      </w:r>
      <w:r w:rsidR="00A042EB">
        <w:rPr>
          <w:rFonts w:hint="eastAsia"/>
        </w:rPr>
        <w:t>口</w:t>
      </w:r>
      <w:r w:rsidR="007A3F8A">
        <w:rPr>
          <w:rFonts w:hint="eastAsia"/>
        </w:rPr>
        <w:t>的模式</w:t>
      </w:r>
      <w:r w:rsidR="00A042EB">
        <w:rPr>
          <w:rFonts w:hint="eastAsia"/>
        </w:rPr>
        <w:t>为下拉输入状态，初始化连接电机驱动芯片</w:t>
      </w:r>
      <w:r w:rsidR="00A042EB">
        <w:rPr>
          <w:rFonts w:hint="eastAsia"/>
        </w:rPr>
        <w:t>A</w:t>
      </w:r>
      <w:r w:rsidR="00A042EB">
        <w:t>4950</w:t>
      </w:r>
      <w:r w:rsidR="00A042EB">
        <w:t>的</w:t>
      </w:r>
      <w:r w:rsidR="007A3F8A">
        <w:rPr>
          <w:rFonts w:hint="eastAsia"/>
        </w:rPr>
        <w:t>I</w:t>
      </w:r>
      <w:r w:rsidR="00A042EB">
        <w:t>/O</w:t>
      </w:r>
      <w:r w:rsidR="00A042EB">
        <w:t>口</w:t>
      </w:r>
      <w:r w:rsidR="00BE1B77">
        <w:t>为</w:t>
      </w:r>
      <w:r w:rsidR="00BE1B77">
        <w:t>2MHz</w:t>
      </w:r>
      <w:r w:rsidR="00BE1B77">
        <w:t>的推挽输出</w:t>
      </w:r>
      <w:r w:rsidR="007A3F8A">
        <w:rPr>
          <w:rFonts w:hint="eastAsia"/>
        </w:rPr>
        <w:t>模式</w:t>
      </w:r>
      <w:r w:rsidR="00BE1B77">
        <w:t>，初始化电压检测模块的</w:t>
      </w:r>
      <w:r w:rsidR="00BE1B77">
        <w:rPr>
          <w:rFonts w:hint="eastAsia"/>
        </w:rPr>
        <w:t>I</w:t>
      </w:r>
      <w:r w:rsidR="00BE1B77">
        <w:t>/O</w:t>
      </w:r>
      <w:r w:rsidR="00BE1B77">
        <w:t>口</w:t>
      </w:r>
      <w:r w:rsidR="007A3F8A">
        <w:rPr>
          <w:rFonts w:hint="eastAsia"/>
        </w:rPr>
        <w:t>的模式</w:t>
      </w:r>
      <w:r w:rsidR="00BE1B77">
        <w:t>为模拟输入，初始化串口</w:t>
      </w:r>
      <w:r w:rsidR="00BE1B77">
        <w:rPr>
          <w:rFonts w:hint="eastAsia"/>
        </w:rPr>
        <w:t>I</w:t>
      </w:r>
      <w:r w:rsidR="00BE1B77">
        <w:t>/O</w:t>
      </w:r>
      <w:r w:rsidR="00BE1B77">
        <w:t>口的</w:t>
      </w:r>
      <w:r w:rsidR="007A3F8A">
        <w:rPr>
          <w:rFonts w:hint="eastAsia"/>
        </w:rPr>
        <w:t>模式为复用推挽输出和浮空输入。</w:t>
      </w:r>
    </w:p>
    <w:p w14:paraId="4B7B6464" w14:textId="77777777" w:rsidR="000F1B80" w:rsidRDefault="000F1B80" w:rsidP="00335FF6">
      <w:pPr>
        <w:ind w:firstLine="480"/>
      </w:pPr>
      <w:r>
        <w:rPr>
          <w:rFonts w:hint="eastAsia"/>
        </w:rPr>
        <w:t>P</w:t>
      </w:r>
      <w:r>
        <w:t>WM</w:t>
      </w:r>
      <w:r>
        <w:rPr>
          <w:rFonts w:hint="eastAsia"/>
        </w:rPr>
        <w:t>波</w:t>
      </w:r>
      <w:r w:rsidR="00C27A49">
        <w:rPr>
          <w:rFonts w:hint="eastAsia"/>
        </w:rPr>
        <w:t>由</w:t>
      </w:r>
      <w:r>
        <w:rPr>
          <w:rFonts w:hint="eastAsia"/>
        </w:rPr>
        <w:t>定时器产生。</w:t>
      </w:r>
      <w:r w:rsidR="007A3F8A">
        <w:rPr>
          <w:rFonts w:hint="eastAsia"/>
        </w:rPr>
        <w:t>初始化</w:t>
      </w:r>
      <w:r w:rsidR="007A3F8A">
        <w:rPr>
          <w:rFonts w:hint="eastAsia"/>
        </w:rPr>
        <w:t>T</w:t>
      </w:r>
      <w:r w:rsidR="007A3F8A">
        <w:t>IM4</w:t>
      </w:r>
      <w:r w:rsidR="007A3F8A">
        <w:rPr>
          <w:rFonts w:hint="eastAsia"/>
        </w:rPr>
        <w:t>定时器工作在自动重</w:t>
      </w:r>
      <w:proofErr w:type="gramStart"/>
      <w:r w:rsidR="007A3F8A">
        <w:rPr>
          <w:rFonts w:hint="eastAsia"/>
        </w:rPr>
        <w:t>装模式</w:t>
      </w:r>
      <w:proofErr w:type="gramEnd"/>
      <w:r w:rsidR="007A3F8A">
        <w:rPr>
          <w:rFonts w:hint="eastAsia"/>
        </w:rPr>
        <w:t>下，</w:t>
      </w:r>
      <w:r>
        <w:rPr>
          <w:rFonts w:hint="eastAsia"/>
        </w:rPr>
        <w:t>定时</w:t>
      </w:r>
      <w:proofErr w:type="gramStart"/>
      <w:r>
        <w:rPr>
          <w:rFonts w:hint="eastAsia"/>
        </w:rPr>
        <w:t>时</w:t>
      </w:r>
      <w:proofErr w:type="gramEnd"/>
      <w:r>
        <w:rPr>
          <w:rFonts w:hint="eastAsia"/>
        </w:rPr>
        <w:t>长为</w:t>
      </w:r>
      <w:r>
        <w:rPr>
          <w:rFonts w:hint="eastAsia"/>
        </w:rPr>
        <w:t>100</w:t>
      </w:r>
      <w:r>
        <w:t>us</w:t>
      </w:r>
      <w:r w:rsidR="00A35063">
        <w:rPr>
          <w:rFonts w:hint="eastAsia"/>
        </w:rPr>
        <w:t>，即频率为</w:t>
      </w:r>
      <w:r w:rsidR="00A35063">
        <w:rPr>
          <w:rFonts w:hint="eastAsia"/>
        </w:rPr>
        <w:t>10KHz</w:t>
      </w:r>
      <w:r w:rsidR="00A35063">
        <w:rPr>
          <w:rFonts w:hint="eastAsia"/>
        </w:rPr>
        <w:t>。</w:t>
      </w:r>
      <w:r w:rsidR="007A3F8A">
        <w:rPr>
          <w:rFonts w:hint="eastAsia"/>
        </w:rPr>
        <w:t>并将</w:t>
      </w:r>
      <w:r w:rsidR="007A3F8A">
        <w:rPr>
          <w:rFonts w:hint="eastAsia"/>
        </w:rPr>
        <w:t>T</w:t>
      </w:r>
      <w:r w:rsidR="007A3F8A">
        <w:t>IM4</w:t>
      </w:r>
      <w:r w:rsidR="007A3F8A">
        <w:rPr>
          <w:rFonts w:hint="eastAsia"/>
        </w:rPr>
        <w:t>的</w:t>
      </w:r>
      <w:r w:rsidR="007A3F8A">
        <w:rPr>
          <w:rFonts w:hint="eastAsia"/>
        </w:rPr>
        <w:t>C</w:t>
      </w:r>
      <w:r w:rsidR="007A3F8A">
        <w:t>H1~CH4</w:t>
      </w:r>
      <w:r w:rsidR="007A3F8A">
        <w:rPr>
          <w:rFonts w:hint="eastAsia"/>
        </w:rPr>
        <w:t>通道设置为</w:t>
      </w:r>
      <w:r w:rsidR="007A3F8A">
        <w:rPr>
          <w:rFonts w:hint="eastAsia"/>
        </w:rPr>
        <w:t>P</w:t>
      </w:r>
      <w:r w:rsidR="007A3F8A">
        <w:t>WM1</w:t>
      </w:r>
      <w:r w:rsidR="007A3F8A">
        <w:rPr>
          <w:rFonts w:hint="eastAsia"/>
        </w:rPr>
        <w:t>模式，</w:t>
      </w:r>
      <w:r>
        <w:rPr>
          <w:rFonts w:hint="eastAsia"/>
        </w:rPr>
        <w:t>并使能定时器。</w:t>
      </w:r>
      <w:r w:rsidR="00D56646">
        <w:rPr>
          <w:rFonts w:hint="eastAsia"/>
        </w:rPr>
        <w:t>修改每个通道的时间比较值就可以达到脉冲的占空比。</w:t>
      </w:r>
    </w:p>
    <w:p w14:paraId="57C72B4A" w14:textId="4DD50FCF" w:rsidR="00A042EB" w:rsidRDefault="000F1B80" w:rsidP="00335FF6">
      <w:pPr>
        <w:ind w:firstLine="480"/>
      </w:pPr>
      <w:r>
        <w:rPr>
          <w:rFonts w:hint="eastAsia"/>
        </w:rPr>
        <w:t>检测编码器数据</w:t>
      </w:r>
      <w:r w:rsidR="00D56646">
        <w:rPr>
          <w:rFonts w:hint="eastAsia"/>
        </w:rPr>
        <w:t>，首先</w:t>
      </w:r>
      <w:r>
        <w:rPr>
          <w:rFonts w:hint="eastAsia"/>
        </w:rPr>
        <w:t>初始化</w:t>
      </w:r>
      <w:r>
        <w:rPr>
          <w:rFonts w:hint="eastAsia"/>
        </w:rPr>
        <w:t>T</w:t>
      </w:r>
      <w:r>
        <w:t>IM2</w:t>
      </w:r>
      <w:r>
        <w:rPr>
          <w:rFonts w:hint="eastAsia"/>
        </w:rPr>
        <w:t>定时器和</w:t>
      </w:r>
      <w:r>
        <w:t>TIM3</w:t>
      </w:r>
      <w:r>
        <w:rPr>
          <w:rFonts w:hint="eastAsia"/>
        </w:rPr>
        <w:t>定时器，设定其工作在自动重</w:t>
      </w:r>
      <w:proofErr w:type="gramStart"/>
      <w:r>
        <w:rPr>
          <w:rFonts w:hint="eastAsia"/>
        </w:rPr>
        <w:t>装模式</w:t>
      </w:r>
      <w:proofErr w:type="gramEnd"/>
      <w:r>
        <w:rPr>
          <w:rFonts w:hint="eastAsia"/>
        </w:rPr>
        <w:t>下</w:t>
      </w:r>
      <w:r w:rsidR="00EB4BFD">
        <w:rPr>
          <w:rFonts w:hint="eastAsia"/>
        </w:rPr>
        <w:t>。编码器</w:t>
      </w:r>
      <w:r w:rsidR="00A35063">
        <w:rPr>
          <w:rFonts w:hint="eastAsia"/>
        </w:rPr>
        <w:t>每检测到轮轴的旋转一定角度就会产生脉冲信号，脉冲的数量和旋转的角度成正比。当旋转方向不变时，检测一定时间内脉冲的数量，就可以算得该时间内的平均转速。编码器输出两条信号存在四分之一个周期的相位差，根据两信号的相位信息，可以判断编码器的旋转方向。</w:t>
      </w:r>
      <w:r w:rsidR="00D56646">
        <w:rPr>
          <w:rFonts w:hint="eastAsia"/>
        </w:rPr>
        <w:t>当定时器时间满一个周期，激活中断程序，将计数器中累计的脉冲数送出，并清空计数器，重装定时器。送出的脉冲数即为单位时间内编码器旋转角度的原始</w:t>
      </w:r>
      <w:r w:rsidR="00587122">
        <w:rPr>
          <w:rFonts w:hint="eastAsia"/>
        </w:rPr>
        <w:t>检测值</w:t>
      </w:r>
      <w:r w:rsidR="00D56646">
        <w:rPr>
          <w:rFonts w:hint="eastAsia"/>
        </w:rPr>
        <w:t>。</w:t>
      </w:r>
    </w:p>
    <w:p w14:paraId="01CC5FAE" w14:textId="4669BDD7" w:rsidR="00B0312B" w:rsidRDefault="00B0312B" w:rsidP="00B0312B">
      <w:pPr>
        <w:pStyle w:val="2"/>
      </w:pPr>
      <w:r>
        <w:rPr>
          <w:rFonts w:hint="eastAsia"/>
        </w:rPr>
        <w:t xml:space="preserve"> </w:t>
      </w:r>
      <w:r>
        <w:t xml:space="preserve"> </w:t>
      </w:r>
      <w:r>
        <w:rPr>
          <w:rFonts w:hint="eastAsia"/>
        </w:rPr>
        <w:t>下位机：串口中断服务程序</w:t>
      </w:r>
    </w:p>
    <w:p w14:paraId="0ED4A35B" w14:textId="77777777" w:rsidR="00A35063" w:rsidRDefault="00D936DC" w:rsidP="00D936DC">
      <w:pPr>
        <w:ind w:firstLine="480"/>
      </w:pPr>
      <w:r>
        <w:rPr>
          <w:rFonts w:hint="eastAsia"/>
        </w:rPr>
        <w:t>串口中断</w:t>
      </w:r>
      <w:r w:rsidR="005571FD">
        <w:rPr>
          <w:rFonts w:hint="eastAsia"/>
        </w:rPr>
        <w:t>负责接收上位机发送过来的指令。初始化好串口的工作模式后，串口数据由串口硬件完成对单字节的接收或发送，</w:t>
      </w:r>
      <w:r w:rsidR="0089757D">
        <w:rPr>
          <w:rFonts w:hint="eastAsia"/>
        </w:rPr>
        <w:t>上位机向下位机发送的指令需要多个字节组成</w:t>
      </w:r>
      <w:r w:rsidR="00B719BD">
        <w:rPr>
          <w:rFonts w:hint="eastAsia"/>
        </w:rPr>
        <w:t>，第一个字节是命令开头标志“</w:t>
      </w:r>
      <w:r w:rsidR="00B719BD">
        <w:rPr>
          <w:rFonts w:hint="eastAsia"/>
        </w:rPr>
        <w:t>0</w:t>
      </w:r>
      <w:r w:rsidR="00B719BD">
        <w:t>xFF</w:t>
      </w:r>
      <w:r w:rsidR="00B719BD">
        <w:rPr>
          <w:rFonts w:hint="eastAsia"/>
        </w:rPr>
        <w:t>”</w:t>
      </w:r>
      <w:r w:rsidR="003A7683">
        <w:rPr>
          <w:rFonts w:hint="eastAsia"/>
        </w:rPr>
        <w:t>，其他字节不能再出现</w:t>
      </w:r>
      <w:r w:rsidR="007644AE">
        <w:rPr>
          <w:rFonts w:hint="eastAsia"/>
        </w:rPr>
        <w:t>“</w:t>
      </w:r>
      <w:r w:rsidR="007644AE">
        <w:rPr>
          <w:rFonts w:hint="eastAsia"/>
        </w:rPr>
        <w:t>0</w:t>
      </w:r>
      <w:r w:rsidR="007644AE">
        <w:t>xFF</w:t>
      </w:r>
      <w:r w:rsidR="007644AE">
        <w:rPr>
          <w:rFonts w:hint="eastAsia"/>
        </w:rPr>
        <w:t>”</w:t>
      </w:r>
      <w:r w:rsidR="00B719BD">
        <w:rPr>
          <w:rFonts w:hint="eastAsia"/>
        </w:rPr>
        <w:t>；第二个字节是命令码，不同命令码代表不同的命令；第三、四个字节是命令参数。命令规则如表</w:t>
      </w:r>
      <w:r w:rsidR="00B719BD">
        <w:rPr>
          <w:rFonts w:hint="eastAsia"/>
        </w:rPr>
        <w:t>4-2</w:t>
      </w:r>
      <w:r w:rsidR="00B719BD">
        <w:rPr>
          <w:rFonts w:hint="eastAsia"/>
        </w:rPr>
        <w:t>所示。</w:t>
      </w:r>
    </w:p>
    <w:p w14:paraId="0E8B9C00" w14:textId="77777777" w:rsidR="00B719BD" w:rsidRPr="008F35CC" w:rsidRDefault="00B719BD" w:rsidP="008F35CC">
      <w:pPr>
        <w:pStyle w:val="ab"/>
      </w:pPr>
      <w:r w:rsidRPr="008F35CC">
        <w:rPr>
          <w:rFonts w:hint="eastAsia"/>
        </w:rPr>
        <w:t>表</w:t>
      </w:r>
      <w:r w:rsidRPr="008F35CC">
        <w:rPr>
          <w:rFonts w:hint="eastAsia"/>
        </w:rPr>
        <w:t>4-2</w:t>
      </w:r>
      <w:r w:rsidRPr="008F35CC">
        <w:t xml:space="preserve">  </w:t>
      </w:r>
      <w:r w:rsidRPr="008F35CC">
        <w:rPr>
          <w:rFonts w:hint="eastAsia"/>
        </w:rPr>
        <w:t>上位机命令码汇总表</w:t>
      </w:r>
    </w:p>
    <w:tbl>
      <w:tblPr>
        <w:tblStyle w:val="ae"/>
        <w:tblW w:w="0" w:type="auto"/>
        <w:jc w:val="center"/>
        <w:tblLook w:val="04A0" w:firstRow="1" w:lastRow="0" w:firstColumn="1" w:lastColumn="0" w:noHBand="0" w:noVBand="1"/>
      </w:tblPr>
      <w:tblGrid>
        <w:gridCol w:w="1271"/>
        <w:gridCol w:w="1276"/>
        <w:gridCol w:w="1276"/>
        <w:gridCol w:w="1275"/>
        <w:gridCol w:w="2835"/>
      </w:tblGrid>
      <w:tr w:rsidR="00B719BD" w:rsidRPr="008F35CC" w14:paraId="79450882" w14:textId="77777777" w:rsidTr="008F35CC">
        <w:trPr>
          <w:jc w:val="center"/>
        </w:trPr>
        <w:tc>
          <w:tcPr>
            <w:tcW w:w="1271" w:type="dxa"/>
          </w:tcPr>
          <w:p w14:paraId="1CEC597C" w14:textId="77777777" w:rsidR="00B719BD" w:rsidRPr="008F35CC" w:rsidRDefault="00B719BD" w:rsidP="008F35CC">
            <w:pPr>
              <w:pStyle w:val="ab"/>
            </w:pPr>
            <w:r w:rsidRPr="008F35CC">
              <w:rPr>
                <w:rFonts w:hint="eastAsia"/>
              </w:rPr>
              <w:t>起始标志</w:t>
            </w:r>
          </w:p>
        </w:tc>
        <w:tc>
          <w:tcPr>
            <w:tcW w:w="1276" w:type="dxa"/>
          </w:tcPr>
          <w:p w14:paraId="3231A757" w14:textId="77777777" w:rsidR="00B719BD" w:rsidRPr="008F35CC" w:rsidRDefault="00513E84" w:rsidP="008F35CC">
            <w:pPr>
              <w:pStyle w:val="ab"/>
            </w:pPr>
            <w:r>
              <w:rPr>
                <w:rFonts w:hint="eastAsia"/>
              </w:rPr>
              <w:t>命令码</w:t>
            </w:r>
          </w:p>
        </w:tc>
        <w:tc>
          <w:tcPr>
            <w:tcW w:w="1276" w:type="dxa"/>
          </w:tcPr>
          <w:p w14:paraId="35ED7E69" w14:textId="77777777" w:rsidR="00B719BD" w:rsidRPr="008F35CC" w:rsidRDefault="00C97A30" w:rsidP="008F35CC">
            <w:pPr>
              <w:pStyle w:val="ab"/>
            </w:pPr>
            <w:r w:rsidRPr="008F35CC">
              <w:rPr>
                <w:rFonts w:hint="eastAsia"/>
              </w:rPr>
              <w:t>参数</w:t>
            </w:r>
            <w:r w:rsidRPr="008F35CC">
              <w:rPr>
                <w:rFonts w:hint="eastAsia"/>
              </w:rPr>
              <w:t>1</w:t>
            </w:r>
          </w:p>
        </w:tc>
        <w:tc>
          <w:tcPr>
            <w:tcW w:w="1275" w:type="dxa"/>
          </w:tcPr>
          <w:p w14:paraId="731758C2" w14:textId="77777777" w:rsidR="00B719BD" w:rsidRPr="008F35CC" w:rsidRDefault="00C97A30" w:rsidP="008F35CC">
            <w:pPr>
              <w:pStyle w:val="ab"/>
            </w:pPr>
            <w:r w:rsidRPr="008F35CC">
              <w:rPr>
                <w:rFonts w:hint="eastAsia"/>
              </w:rPr>
              <w:t>参数</w:t>
            </w:r>
            <w:r w:rsidRPr="008F35CC">
              <w:rPr>
                <w:rFonts w:hint="eastAsia"/>
              </w:rPr>
              <w:t>2</w:t>
            </w:r>
          </w:p>
        </w:tc>
        <w:tc>
          <w:tcPr>
            <w:tcW w:w="2835" w:type="dxa"/>
          </w:tcPr>
          <w:p w14:paraId="61B509C7" w14:textId="77777777" w:rsidR="00B719BD" w:rsidRPr="008F35CC" w:rsidRDefault="00B719BD" w:rsidP="008F35CC">
            <w:pPr>
              <w:pStyle w:val="ab"/>
            </w:pPr>
            <w:r w:rsidRPr="008F35CC">
              <w:rPr>
                <w:rFonts w:hint="eastAsia"/>
              </w:rPr>
              <w:t>含义</w:t>
            </w:r>
          </w:p>
        </w:tc>
      </w:tr>
      <w:tr w:rsidR="00B719BD" w:rsidRPr="008F35CC" w14:paraId="513FC725" w14:textId="77777777" w:rsidTr="008F35CC">
        <w:trPr>
          <w:jc w:val="center"/>
        </w:trPr>
        <w:tc>
          <w:tcPr>
            <w:tcW w:w="1271" w:type="dxa"/>
          </w:tcPr>
          <w:p w14:paraId="68644EAC" w14:textId="77777777" w:rsidR="00B719BD" w:rsidRPr="008F35CC" w:rsidRDefault="00B719BD" w:rsidP="008F35CC">
            <w:pPr>
              <w:pStyle w:val="ab"/>
            </w:pPr>
            <w:r w:rsidRPr="008F35CC">
              <w:rPr>
                <w:rFonts w:hint="eastAsia"/>
              </w:rPr>
              <w:t>0</w:t>
            </w:r>
            <w:r w:rsidRPr="008F35CC">
              <w:t>xFF</w:t>
            </w:r>
          </w:p>
        </w:tc>
        <w:tc>
          <w:tcPr>
            <w:tcW w:w="1276" w:type="dxa"/>
          </w:tcPr>
          <w:p w14:paraId="6B2B089B" w14:textId="77777777" w:rsidR="00B719BD" w:rsidRPr="008F35CC" w:rsidRDefault="00C97A30" w:rsidP="008F35CC">
            <w:pPr>
              <w:pStyle w:val="ab"/>
            </w:pPr>
            <w:r w:rsidRPr="008F35CC">
              <w:rPr>
                <w:rFonts w:hint="eastAsia"/>
              </w:rPr>
              <w:t>0</w:t>
            </w:r>
            <w:r w:rsidRPr="008F35CC">
              <w:t>xF1</w:t>
            </w:r>
          </w:p>
        </w:tc>
        <w:tc>
          <w:tcPr>
            <w:tcW w:w="1276" w:type="dxa"/>
          </w:tcPr>
          <w:p w14:paraId="6CF60044" w14:textId="77777777" w:rsidR="00B719BD" w:rsidRPr="008F35CC" w:rsidRDefault="00C97A30" w:rsidP="008F35CC">
            <w:pPr>
              <w:pStyle w:val="ab"/>
            </w:pPr>
            <w:r w:rsidRPr="008F35CC">
              <w:rPr>
                <w:rFonts w:hint="eastAsia"/>
              </w:rPr>
              <w:t>*</w:t>
            </w:r>
          </w:p>
        </w:tc>
        <w:tc>
          <w:tcPr>
            <w:tcW w:w="1275" w:type="dxa"/>
          </w:tcPr>
          <w:p w14:paraId="34752884" w14:textId="77777777" w:rsidR="00B719BD" w:rsidRPr="008F35CC" w:rsidRDefault="00C97A30" w:rsidP="008F35CC">
            <w:pPr>
              <w:pStyle w:val="ab"/>
            </w:pPr>
            <w:r w:rsidRPr="008F35CC">
              <w:rPr>
                <w:rFonts w:hint="eastAsia"/>
              </w:rPr>
              <w:t>*</w:t>
            </w:r>
          </w:p>
        </w:tc>
        <w:tc>
          <w:tcPr>
            <w:tcW w:w="2835" w:type="dxa"/>
          </w:tcPr>
          <w:p w14:paraId="0DA01484" w14:textId="77777777" w:rsidR="00B719BD" w:rsidRPr="008F35CC" w:rsidRDefault="00513E84" w:rsidP="008F35CC">
            <w:pPr>
              <w:pStyle w:val="ab"/>
            </w:pPr>
            <w:r>
              <w:rPr>
                <w:rFonts w:hint="eastAsia"/>
              </w:rPr>
              <w:t>启动</w:t>
            </w:r>
            <w:r w:rsidR="00C97A30" w:rsidRPr="008F35CC">
              <w:rPr>
                <w:rFonts w:hint="eastAsia"/>
              </w:rPr>
              <w:t>电机</w:t>
            </w:r>
          </w:p>
        </w:tc>
      </w:tr>
      <w:tr w:rsidR="00B719BD" w:rsidRPr="008F35CC" w14:paraId="081B29A4" w14:textId="77777777" w:rsidTr="008F35CC">
        <w:trPr>
          <w:jc w:val="center"/>
        </w:trPr>
        <w:tc>
          <w:tcPr>
            <w:tcW w:w="1271" w:type="dxa"/>
          </w:tcPr>
          <w:p w14:paraId="16C7C351" w14:textId="77777777" w:rsidR="00B719BD" w:rsidRPr="008F35CC" w:rsidRDefault="00B719BD" w:rsidP="008F35CC">
            <w:pPr>
              <w:pStyle w:val="ab"/>
            </w:pPr>
            <w:r w:rsidRPr="008F35CC">
              <w:rPr>
                <w:rFonts w:hint="eastAsia"/>
              </w:rPr>
              <w:t>0</w:t>
            </w:r>
            <w:r w:rsidRPr="008F35CC">
              <w:t>xFF</w:t>
            </w:r>
          </w:p>
        </w:tc>
        <w:tc>
          <w:tcPr>
            <w:tcW w:w="1276" w:type="dxa"/>
          </w:tcPr>
          <w:p w14:paraId="089CAAFC" w14:textId="77777777" w:rsidR="00B719BD" w:rsidRPr="008F35CC" w:rsidRDefault="00C97A30" w:rsidP="008F35CC">
            <w:pPr>
              <w:pStyle w:val="ab"/>
            </w:pPr>
            <w:r w:rsidRPr="008F35CC">
              <w:rPr>
                <w:rFonts w:hint="eastAsia"/>
              </w:rPr>
              <w:t>0</w:t>
            </w:r>
            <w:r w:rsidRPr="008F35CC">
              <w:t>xF2</w:t>
            </w:r>
          </w:p>
        </w:tc>
        <w:tc>
          <w:tcPr>
            <w:tcW w:w="1276" w:type="dxa"/>
          </w:tcPr>
          <w:p w14:paraId="7D582DA1" w14:textId="77777777" w:rsidR="00B719BD" w:rsidRPr="008F35CC" w:rsidRDefault="00C97A30" w:rsidP="008F35CC">
            <w:pPr>
              <w:pStyle w:val="ab"/>
            </w:pPr>
            <w:r w:rsidRPr="008F35CC">
              <w:rPr>
                <w:rFonts w:hint="eastAsia"/>
              </w:rPr>
              <w:t>*</w:t>
            </w:r>
          </w:p>
        </w:tc>
        <w:tc>
          <w:tcPr>
            <w:tcW w:w="1275" w:type="dxa"/>
          </w:tcPr>
          <w:p w14:paraId="3ADB8082" w14:textId="77777777" w:rsidR="00B719BD" w:rsidRPr="008F35CC" w:rsidRDefault="00C97A30" w:rsidP="008F35CC">
            <w:pPr>
              <w:pStyle w:val="ab"/>
            </w:pPr>
            <w:r w:rsidRPr="008F35CC">
              <w:rPr>
                <w:rFonts w:hint="eastAsia"/>
              </w:rPr>
              <w:t>*</w:t>
            </w:r>
          </w:p>
        </w:tc>
        <w:tc>
          <w:tcPr>
            <w:tcW w:w="2835" w:type="dxa"/>
          </w:tcPr>
          <w:p w14:paraId="11DDE15B" w14:textId="77777777" w:rsidR="00B719BD" w:rsidRPr="008F35CC" w:rsidRDefault="00C97A30" w:rsidP="008F35CC">
            <w:pPr>
              <w:pStyle w:val="ab"/>
            </w:pPr>
            <w:r w:rsidRPr="008F35CC">
              <w:rPr>
                <w:rFonts w:hint="eastAsia"/>
              </w:rPr>
              <w:t>关闭电机</w:t>
            </w:r>
          </w:p>
        </w:tc>
      </w:tr>
      <w:tr w:rsidR="00B719BD" w:rsidRPr="008F35CC" w14:paraId="1D736DEF" w14:textId="77777777" w:rsidTr="008F35CC">
        <w:trPr>
          <w:jc w:val="center"/>
        </w:trPr>
        <w:tc>
          <w:tcPr>
            <w:tcW w:w="1271" w:type="dxa"/>
          </w:tcPr>
          <w:p w14:paraId="15193A4B" w14:textId="77777777" w:rsidR="00B719BD" w:rsidRPr="008F35CC" w:rsidRDefault="00B719BD" w:rsidP="008F35CC">
            <w:pPr>
              <w:pStyle w:val="ab"/>
            </w:pPr>
            <w:r w:rsidRPr="008F35CC">
              <w:rPr>
                <w:rFonts w:hint="eastAsia"/>
              </w:rPr>
              <w:t>0</w:t>
            </w:r>
            <w:r w:rsidRPr="008F35CC">
              <w:t>xFF</w:t>
            </w:r>
          </w:p>
        </w:tc>
        <w:tc>
          <w:tcPr>
            <w:tcW w:w="1276" w:type="dxa"/>
          </w:tcPr>
          <w:p w14:paraId="03DE0E31" w14:textId="77777777" w:rsidR="00B719BD" w:rsidRPr="008F35CC" w:rsidRDefault="00C97A30" w:rsidP="008F35CC">
            <w:pPr>
              <w:pStyle w:val="ab"/>
            </w:pPr>
            <w:r w:rsidRPr="008F35CC">
              <w:rPr>
                <w:rFonts w:hint="eastAsia"/>
              </w:rPr>
              <w:t>0</w:t>
            </w:r>
            <w:r w:rsidRPr="008F35CC">
              <w:t>xF3</w:t>
            </w:r>
          </w:p>
        </w:tc>
        <w:tc>
          <w:tcPr>
            <w:tcW w:w="1276" w:type="dxa"/>
          </w:tcPr>
          <w:p w14:paraId="78D31117" w14:textId="77777777" w:rsidR="00B719BD" w:rsidRPr="008F35CC" w:rsidRDefault="00C97A30" w:rsidP="008F35CC">
            <w:pPr>
              <w:pStyle w:val="ab"/>
            </w:pPr>
            <w:r w:rsidRPr="008F35CC">
              <w:rPr>
                <w:rFonts w:hint="eastAsia"/>
              </w:rPr>
              <w:t>V</w:t>
            </w:r>
            <w:r w:rsidRPr="008F35CC">
              <w:t>_L</w:t>
            </w:r>
          </w:p>
        </w:tc>
        <w:tc>
          <w:tcPr>
            <w:tcW w:w="1275" w:type="dxa"/>
          </w:tcPr>
          <w:p w14:paraId="54438E66" w14:textId="77777777" w:rsidR="00B719BD" w:rsidRPr="008F35CC" w:rsidRDefault="00C97A30" w:rsidP="008F35CC">
            <w:pPr>
              <w:pStyle w:val="ab"/>
            </w:pPr>
            <w:r w:rsidRPr="008F35CC">
              <w:t>V_R</w:t>
            </w:r>
          </w:p>
        </w:tc>
        <w:tc>
          <w:tcPr>
            <w:tcW w:w="2835" w:type="dxa"/>
          </w:tcPr>
          <w:p w14:paraId="3EBAC063" w14:textId="77777777" w:rsidR="00B719BD" w:rsidRPr="008F35CC" w:rsidRDefault="00C97A30" w:rsidP="008F35CC">
            <w:pPr>
              <w:pStyle w:val="ab"/>
            </w:pPr>
            <w:r w:rsidRPr="008F35CC">
              <w:rPr>
                <w:rFonts w:hint="eastAsia"/>
              </w:rPr>
              <w:t>修改左右</w:t>
            </w:r>
            <w:proofErr w:type="gramStart"/>
            <w:r w:rsidRPr="008F35CC">
              <w:rPr>
                <w:rFonts w:hint="eastAsia"/>
              </w:rPr>
              <w:t>轮速度</w:t>
            </w:r>
            <w:proofErr w:type="gramEnd"/>
          </w:p>
        </w:tc>
      </w:tr>
      <w:tr w:rsidR="00B719BD" w:rsidRPr="008F35CC" w14:paraId="0FEF8F81" w14:textId="77777777" w:rsidTr="008F35CC">
        <w:trPr>
          <w:jc w:val="center"/>
        </w:trPr>
        <w:tc>
          <w:tcPr>
            <w:tcW w:w="1271" w:type="dxa"/>
          </w:tcPr>
          <w:p w14:paraId="704D26BD" w14:textId="77777777" w:rsidR="00B719BD" w:rsidRPr="008F35CC" w:rsidRDefault="00B719BD" w:rsidP="008F35CC">
            <w:pPr>
              <w:pStyle w:val="ab"/>
            </w:pPr>
            <w:r w:rsidRPr="008F35CC">
              <w:rPr>
                <w:rFonts w:hint="eastAsia"/>
              </w:rPr>
              <w:t>0</w:t>
            </w:r>
            <w:r w:rsidRPr="008F35CC">
              <w:t>xFF</w:t>
            </w:r>
          </w:p>
        </w:tc>
        <w:tc>
          <w:tcPr>
            <w:tcW w:w="1276" w:type="dxa"/>
          </w:tcPr>
          <w:p w14:paraId="5AD41459" w14:textId="77777777" w:rsidR="00B719BD" w:rsidRPr="008F35CC" w:rsidRDefault="00C97A30" w:rsidP="008F35CC">
            <w:pPr>
              <w:pStyle w:val="ab"/>
            </w:pPr>
            <w:r w:rsidRPr="008F35CC">
              <w:rPr>
                <w:rFonts w:hint="eastAsia"/>
              </w:rPr>
              <w:t>0</w:t>
            </w:r>
            <w:r w:rsidRPr="008F35CC">
              <w:t>xF4</w:t>
            </w:r>
          </w:p>
        </w:tc>
        <w:tc>
          <w:tcPr>
            <w:tcW w:w="1276" w:type="dxa"/>
          </w:tcPr>
          <w:p w14:paraId="151D858F" w14:textId="77777777" w:rsidR="00B719BD" w:rsidRPr="008F35CC" w:rsidRDefault="00C97A30" w:rsidP="008F35CC">
            <w:pPr>
              <w:pStyle w:val="ab"/>
            </w:pPr>
            <w:r w:rsidRPr="008F35CC">
              <w:rPr>
                <w:rFonts w:hint="eastAsia"/>
              </w:rPr>
              <w:t>K</w:t>
            </w:r>
            <w:r w:rsidRPr="008F35CC">
              <w:t>P</w:t>
            </w:r>
          </w:p>
        </w:tc>
        <w:tc>
          <w:tcPr>
            <w:tcW w:w="1275" w:type="dxa"/>
          </w:tcPr>
          <w:p w14:paraId="28996FA8" w14:textId="77777777" w:rsidR="00B719BD" w:rsidRPr="008F35CC" w:rsidRDefault="00C97A30" w:rsidP="008F35CC">
            <w:pPr>
              <w:pStyle w:val="ab"/>
            </w:pPr>
            <w:r w:rsidRPr="008F35CC">
              <w:rPr>
                <w:rFonts w:hint="eastAsia"/>
              </w:rPr>
              <w:t>K</w:t>
            </w:r>
            <w:r w:rsidRPr="008F35CC">
              <w:t>I</w:t>
            </w:r>
          </w:p>
        </w:tc>
        <w:tc>
          <w:tcPr>
            <w:tcW w:w="2835" w:type="dxa"/>
          </w:tcPr>
          <w:p w14:paraId="215D360F" w14:textId="77777777" w:rsidR="00B719BD" w:rsidRPr="008F35CC" w:rsidRDefault="00C97A30" w:rsidP="008F35CC">
            <w:pPr>
              <w:pStyle w:val="ab"/>
            </w:pPr>
            <w:r w:rsidRPr="008F35CC">
              <w:rPr>
                <w:rFonts w:hint="eastAsia"/>
              </w:rPr>
              <w:t>修改参数</w:t>
            </w:r>
            <w:r w:rsidRPr="008F35CC">
              <w:rPr>
                <w:rFonts w:hint="eastAsia"/>
              </w:rPr>
              <w:t>K</w:t>
            </w:r>
            <w:r w:rsidRPr="008F35CC">
              <w:t>P</w:t>
            </w:r>
            <w:r w:rsidRPr="008F35CC">
              <w:rPr>
                <w:rFonts w:hint="eastAsia"/>
              </w:rPr>
              <w:t>，</w:t>
            </w:r>
            <w:r w:rsidRPr="008F35CC">
              <w:rPr>
                <w:rFonts w:hint="eastAsia"/>
              </w:rPr>
              <w:t>K</w:t>
            </w:r>
            <w:r w:rsidRPr="008F35CC">
              <w:t>I</w:t>
            </w:r>
          </w:p>
        </w:tc>
      </w:tr>
      <w:tr w:rsidR="007107D5" w:rsidRPr="008F35CC" w14:paraId="6B281CDC" w14:textId="77777777" w:rsidTr="008F35CC">
        <w:trPr>
          <w:jc w:val="center"/>
        </w:trPr>
        <w:tc>
          <w:tcPr>
            <w:tcW w:w="1271" w:type="dxa"/>
          </w:tcPr>
          <w:p w14:paraId="74610839" w14:textId="77777777" w:rsidR="007107D5" w:rsidRPr="008F35CC" w:rsidRDefault="007107D5" w:rsidP="008F35CC">
            <w:pPr>
              <w:pStyle w:val="ab"/>
            </w:pPr>
            <w:r w:rsidRPr="008F35CC">
              <w:rPr>
                <w:rFonts w:hint="eastAsia"/>
              </w:rPr>
              <w:t>0</w:t>
            </w:r>
            <w:r w:rsidRPr="008F35CC">
              <w:t>xFF</w:t>
            </w:r>
          </w:p>
        </w:tc>
        <w:tc>
          <w:tcPr>
            <w:tcW w:w="1276" w:type="dxa"/>
          </w:tcPr>
          <w:p w14:paraId="49857408" w14:textId="77777777" w:rsidR="007107D5" w:rsidRPr="008F35CC" w:rsidRDefault="007107D5" w:rsidP="008F35CC">
            <w:pPr>
              <w:pStyle w:val="ab"/>
            </w:pPr>
            <w:r w:rsidRPr="008F35CC">
              <w:rPr>
                <w:rFonts w:hint="eastAsia"/>
              </w:rPr>
              <w:t>0</w:t>
            </w:r>
            <w:r w:rsidRPr="008F35CC">
              <w:t>xF</w:t>
            </w:r>
            <w:r>
              <w:rPr>
                <w:rFonts w:hint="eastAsia"/>
              </w:rPr>
              <w:t>5</w:t>
            </w:r>
          </w:p>
        </w:tc>
        <w:tc>
          <w:tcPr>
            <w:tcW w:w="1276" w:type="dxa"/>
          </w:tcPr>
          <w:p w14:paraId="1FC14487" w14:textId="77777777" w:rsidR="007107D5" w:rsidRPr="008F35CC" w:rsidRDefault="007107D5" w:rsidP="008F35CC">
            <w:pPr>
              <w:pStyle w:val="ab"/>
            </w:pPr>
            <w:r>
              <w:rPr>
                <w:rFonts w:hint="eastAsia"/>
              </w:rPr>
              <w:t>*</w:t>
            </w:r>
          </w:p>
        </w:tc>
        <w:tc>
          <w:tcPr>
            <w:tcW w:w="1275" w:type="dxa"/>
          </w:tcPr>
          <w:p w14:paraId="546EBEEA" w14:textId="77777777" w:rsidR="007107D5" w:rsidRPr="008F35CC" w:rsidRDefault="007107D5" w:rsidP="008F35CC">
            <w:pPr>
              <w:pStyle w:val="ab"/>
            </w:pPr>
            <w:r>
              <w:rPr>
                <w:rFonts w:hint="eastAsia"/>
              </w:rPr>
              <w:t>*</w:t>
            </w:r>
          </w:p>
        </w:tc>
        <w:tc>
          <w:tcPr>
            <w:tcW w:w="2835" w:type="dxa"/>
          </w:tcPr>
          <w:p w14:paraId="379F08F9" w14:textId="77777777" w:rsidR="007107D5" w:rsidRPr="008F35CC" w:rsidRDefault="007107D5" w:rsidP="008F35CC">
            <w:pPr>
              <w:pStyle w:val="ab"/>
            </w:pPr>
            <w:r>
              <w:rPr>
                <w:rFonts w:hint="eastAsia"/>
              </w:rPr>
              <w:t>请求</w:t>
            </w:r>
            <w:r>
              <w:rPr>
                <w:rFonts w:hint="eastAsia"/>
              </w:rPr>
              <w:t>P</w:t>
            </w:r>
            <w:r>
              <w:t>ID</w:t>
            </w:r>
            <w:r>
              <w:rPr>
                <w:rFonts w:hint="eastAsia"/>
              </w:rPr>
              <w:t>参数</w:t>
            </w:r>
          </w:p>
        </w:tc>
      </w:tr>
    </w:tbl>
    <w:p w14:paraId="771BD08E" w14:textId="77777777" w:rsidR="00B719BD" w:rsidRPr="008F35CC" w:rsidRDefault="00C97A30" w:rsidP="008F35CC">
      <w:pPr>
        <w:pStyle w:val="ab"/>
      </w:pPr>
      <w:r w:rsidRPr="008F35CC">
        <w:rPr>
          <w:rFonts w:hint="eastAsia"/>
        </w:rPr>
        <w:t>*</w:t>
      </w:r>
      <w:r w:rsidRPr="008F35CC">
        <w:t xml:space="preserve"> </w:t>
      </w:r>
      <w:r w:rsidRPr="008F35CC">
        <w:rPr>
          <w:rFonts w:hint="eastAsia"/>
        </w:rPr>
        <w:t>表示任意内容，单个参数为一个字节</w:t>
      </w:r>
    </w:p>
    <w:p w14:paraId="011CD565" w14:textId="77777777" w:rsidR="005571FD" w:rsidRDefault="00513E84" w:rsidP="005571FD">
      <w:pPr>
        <w:ind w:firstLine="480"/>
      </w:pPr>
      <w:r>
        <w:rPr>
          <w:rFonts w:hint="eastAsia"/>
        </w:rPr>
        <w:lastRenderedPageBreak/>
        <w:t>串口中断程序接收累计满</w:t>
      </w:r>
      <w:r>
        <w:rPr>
          <w:rFonts w:hint="eastAsia"/>
        </w:rPr>
        <w:t>4</w:t>
      </w:r>
      <w:r>
        <w:rPr>
          <w:rFonts w:hint="eastAsia"/>
        </w:rPr>
        <w:t>个字节的命令后，将执行命令处理函数。收到“启动电机”命令</w:t>
      </w:r>
      <w:r w:rsidR="00D04842">
        <w:rPr>
          <w:rFonts w:hint="eastAsia"/>
        </w:rPr>
        <w:t>，</w:t>
      </w:r>
      <w:r>
        <w:rPr>
          <w:rFonts w:hint="eastAsia"/>
        </w:rPr>
        <w:t>则使能</w:t>
      </w:r>
      <w:r>
        <w:rPr>
          <w:rFonts w:hint="eastAsia"/>
        </w:rPr>
        <w:t>T</w:t>
      </w:r>
      <w:r>
        <w:t>IM4</w:t>
      </w:r>
      <w:r>
        <w:rPr>
          <w:rFonts w:hint="eastAsia"/>
        </w:rPr>
        <w:t>定时器，定时器将按着设定的周期和占空比产生</w:t>
      </w:r>
      <w:r>
        <w:rPr>
          <w:rFonts w:hint="eastAsia"/>
        </w:rPr>
        <w:t>P</w:t>
      </w:r>
      <w:r>
        <w:t>WM</w:t>
      </w:r>
      <w:r>
        <w:rPr>
          <w:rFonts w:hint="eastAsia"/>
        </w:rPr>
        <w:t>波，控制</w:t>
      </w:r>
      <w:r>
        <w:rPr>
          <w:rFonts w:hint="eastAsia"/>
        </w:rPr>
        <w:t>A</w:t>
      </w:r>
      <w:r w:rsidR="00D04842">
        <w:t>4950</w:t>
      </w:r>
      <w:r w:rsidR="00D04842">
        <w:rPr>
          <w:rFonts w:hint="eastAsia"/>
        </w:rPr>
        <w:t>芯片驱动电机运转。若收到“停止电机”命令，则关闭</w:t>
      </w:r>
      <w:r w:rsidR="00D04842">
        <w:rPr>
          <w:rFonts w:hint="eastAsia"/>
        </w:rPr>
        <w:t>T</w:t>
      </w:r>
      <w:r w:rsidR="00D04842">
        <w:t>IM4</w:t>
      </w:r>
      <w:r w:rsidR="00D04842">
        <w:rPr>
          <w:rFonts w:hint="eastAsia"/>
        </w:rPr>
        <w:t>定时器的使能，定时器将不在产生</w:t>
      </w:r>
      <w:r w:rsidR="00D04842">
        <w:rPr>
          <w:rFonts w:hint="eastAsia"/>
        </w:rPr>
        <w:t>P</w:t>
      </w:r>
      <w:r w:rsidR="00D04842">
        <w:t>WM</w:t>
      </w:r>
      <w:r w:rsidR="00D04842">
        <w:rPr>
          <w:rFonts w:hint="eastAsia"/>
        </w:rPr>
        <w:t>波，再用命令将控制电机的四根线都复位，</w:t>
      </w:r>
      <w:r w:rsidR="00D04842">
        <w:rPr>
          <w:rFonts w:hint="eastAsia"/>
        </w:rPr>
        <w:t>A</w:t>
      </w:r>
      <w:r w:rsidR="00D04842">
        <w:t>4950</w:t>
      </w:r>
      <w:r w:rsidR="00D04842">
        <w:rPr>
          <w:rFonts w:hint="eastAsia"/>
        </w:rPr>
        <w:t>芯片将停止输出，电机掉电停止工作。收到</w:t>
      </w:r>
      <w:r w:rsidR="009C315E">
        <w:rPr>
          <w:rFonts w:hint="eastAsia"/>
        </w:rPr>
        <w:t>调速命令，</w:t>
      </w:r>
      <w:r w:rsidR="00FE692B">
        <w:rPr>
          <w:rFonts w:hint="eastAsia"/>
        </w:rPr>
        <w:t>中断程序先将传递来的参数进行格式转换，把转换后的设定值写入左右电机速度设定变量中，在此之后进行</w:t>
      </w:r>
      <w:r w:rsidR="00FE692B">
        <w:t>PID</w:t>
      </w:r>
      <w:r w:rsidR="00FE692B">
        <w:rPr>
          <w:rFonts w:hint="eastAsia"/>
        </w:rPr>
        <w:t>调速运算时将调用该设定值。收到修改</w:t>
      </w:r>
      <w:r w:rsidR="00FE692B">
        <w:rPr>
          <w:rFonts w:hint="eastAsia"/>
        </w:rPr>
        <w:t>P</w:t>
      </w:r>
      <w:r w:rsidR="00FE692B">
        <w:t>ID</w:t>
      </w:r>
      <w:r w:rsidR="00FE692B">
        <w:rPr>
          <w:rFonts w:hint="eastAsia"/>
        </w:rPr>
        <w:t>参数的命令，中断程序将先把传送来的</w:t>
      </w:r>
      <w:r w:rsidR="00FE692B">
        <w:rPr>
          <w:rFonts w:hint="eastAsia"/>
        </w:rPr>
        <w:t>P</w:t>
      </w:r>
      <w:r w:rsidR="00FE692B">
        <w:t>ID</w:t>
      </w:r>
      <w:r w:rsidR="00FE692B">
        <w:rPr>
          <w:rFonts w:hint="eastAsia"/>
        </w:rPr>
        <w:t>参数设定值写入</w:t>
      </w:r>
      <w:proofErr w:type="spellStart"/>
      <w:r w:rsidR="00FE692B" w:rsidRPr="00FE692B">
        <w:t>Velocity_KP</w:t>
      </w:r>
      <w:proofErr w:type="spellEnd"/>
      <w:r w:rsidR="00FE692B">
        <w:rPr>
          <w:rFonts w:hint="eastAsia"/>
        </w:rPr>
        <w:t>和</w:t>
      </w:r>
      <w:proofErr w:type="spellStart"/>
      <w:r w:rsidR="00FE692B" w:rsidRPr="00FE692B">
        <w:t>Velocity_K</w:t>
      </w:r>
      <w:r w:rsidR="00FE692B">
        <w:t>I</w:t>
      </w:r>
      <w:proofErr w:type="spellEnd"/>
      <w:r w:rsidR="00FE692B">
        <w:rPr>
          <w:rFonts w:hint="eastAsia"/>
        </w:rPr>
        <w:t>变量中，在此之后进行的</w:t>
      </w:r>
      <w:r w:rsidR="00FE692B">
        <w:rPr>
          <w:rFonts w:hint="eastAsia"/>
        </w:rPr>
        <w:t>P</w:t>
      </w:r>
      <w:r w:rsidR="00FE692B">
        <w:t>ID</w:t>
      </w:r>
      <w:r w:rsidR="00FE692B">
        <w:rPr>
          <w:rFonts w:hint="eastAsia"/>
        </w:rPr>
        <w:t>调速计算，将使用修改后的设定值计算。</w:t>
      </w:r>
    </w:p>
    <w:p w14:paraId="4A333645" w14:textId="77777777" w:rsidR="006B09A8" w:rsidRDefault="00946FA5" w:rsidP="006B09A8">
      <w:pPr>
        <w:pStyle w:val="ab"/>
      </w:pPr>
      <w:r>
        <w:object w:dxaOrig="7860" w:dyaOrig="8685" w14:anchorId="313C23AA">
          <v:shape id="_x0000_i1030" type="#_x0000_t75" style="width:393pt;height:434.25pt" o:ole="">
            <v:imagedata r:id="rId35" o:title=""/>
          </v:shape>
          <o:OLEObject Type="Embed" ProgID="Visio.Drawing.15" ShapeID="_x0000_i1030" DrawAspect="Content" ObjectID="_1585852250" r:id="rId36"/>
        </w:object>
      </w:r>
    </w:p>
    <w:p w14:paraId="29B5BFD9" w14:textId="77777777" w:rsidR="00513E84" w:rsidRPr="00513E84" w:rsidRDefault="006B09A8" w:rsidP="006B09A8">
      <w:pPr>
        <w:pStyle w:val="ab"/>
      </w:pPr>
      <w:r w:rsidRPr="006B09A8">
        <w:rPr>
          <w:rFonts w:hint="eastAsia"/>
        </w:rPr>
        <w:t>图</w:t>
      </w:r>
      <w:r w:rsidRPr="006B09A8">
        <w:rPr>
          <w:rFonts w:hint="eastAsia"/>
        </w:rPr>
        <w:t>4-</w:t>
      </w:r>
      <w:r w:rsidR="00202384">
        <w:rPr>
          <w:rFonts w:hint="eastAsia"/>
        </w:rPr>
        <w:t>3</w:t>
      </w:r>
      <w:r w:rsidRPr="006B09A8">
        <w:rPr>
          <w:rFonts w:hint="eastAsia"/>
        </w:rPr>
        <w:t xml:space="preserve">  </w:t>
      </w:r>
      <w:r w:rsidRPr="006B09A8">
        <w:rPr>
          <w:rFonts w:hint="eastAsia"/>
        </w:rPr>
        <w:t>串口中断流程图</w:t>
      </w:r>
    </w:p>
    <w:p w14:paraId="0186FA28" w14:textId="6B2F5E77" w:rsidR="00B0312B" w:rsidRDefault="00B0312B" w:rsidP="00B0312B">
      <w:pPr>
        <w:pStyle w:val="2"/>
      </w:pPr>
      <w:r>
        <w:rPr>
          <w:rFonts w:hint="eastAsia"/>
        </w:rPr>
        <w:lastRenderedPageBreak/>
        <w:t xml:space="preserve"> </w:t>
      </w:r>
      <w:r>
        <w:t xml:space="preserve"> </w:t>
      </w:r>
      <w:r>
        <w:rPr>
          <w:rFonts w:hint="eastAsia"/>
        </w:rPr>
        <w:t>下位机：编码器及</w:t>
      </w:r>
      <w:r>
        <w:rPr>
          <w:rFonts w:hint="eastAsia"/>
        </w:rPr>
        <w:t>P</w:t>
      </w:r>
      <w:r>
        <w:t>ID</w:t>
      </w:r>
      <w:r>
        <w:rPr>
          <w:rFonts w:hint="eastAsia"/>
        </w:rPr>
        <w:t>控制程序</w:t>
      </w:r>
    </w:p>
    <w:p w14:paraId="3C8DB16A" w14:textId="67E61A2C" w:rsidR="00D936DC" w:rsidRDefault="00202384" w:rsidP="005571FD">
      <w:pPr>
        <w:ind w:firstLine="480"/>
      </w:pPr>
      <w:r>
        <w:rPr>
          <w:rFonts w:hint="eastAsia"/>
        </w:rPr>
        <w:t>机器人的电机</w:t>
      </w:r>
      <w:r>
        <w:rPr>
          <w:rFonts w:hint="eastAsia"/>
        </w:rPr>
        <w:t>P</w:t>
      </w:r>
      <w:r>
        <w:t>ID</w:t>
      </w:r>
      <w:r>
        <w:rPr>
          <w:rFonts w:hint="eastAsia"/>
        </w:rPr>
        <w:t>调速程序与编码器定时器结合在一起，每次</w:t>
      </w:r>
      <w:r>
        <w:rPr>
          <w:rFonts w:hint="eastAsia"/>
        </w:rPr>
        <w:t>TIM2</w:t>
      </w:r>
      <w:r>
        <w:rPr>
          <w:rFonts w:hint="eastAsia"/>
        </w:rPr>
        <w:t>定时器和</w:t>
      </w:r>
      <w:r>
        <w:rPr>
          <w:rFonts w:hint="eastAsia"/>
        </w:rPr>
        <w:t>TIM3</w:t>
      </w:r>
      <w:r>
        <w:rPr>
          <w:rFonts w:hint="eastAsia"/>
        </w:rPr>
        <w:t>定时器完成单位时间的编码器采集后，将本单位时间内的转速</w:t>
      </w:r>
      <w:r w:rsidR="004928CB">
        <w:rPr>
          <w:rFonts w:hint="eastAsia"/>
        </w:rPr>
        <w:t>采集进来，刷新定</w:t>
      </w:r>
      <w:r w:rsidR="004928CB">
        <w:rPr>
          <w:rFonts w:hint="eastAsia"/>
        </w:rPr>
        <w:t>TIM2</w:t>
      </w:r>
      <w:r w:rsidR="004928CB">
        <w:rPr>
          <w:rFonts w:hint="eastAsia"/>
        </w:rPr>
        <w:t>和</w:t>
      </w:r>
      <w:r w:rsidR="004928CB">
        <w:rPr>
          <w:rFonts w:hint="eastAsia"/>
        </w:rPr>
        <w:t>TIM3</w:t>
      </w:r>
      <w:r w:rsidR="004928CB">
        <w:rPr>
          <w:rFonts w:hint="eastAsia"/>
        </w:rPr>
        <w:t>定时器后，把最新的</w:t>
      </w:r>
      <w:r w:rsidR="00EC48C2">
        <w:rPr>
          <w:rFonts w:hint="eastAsia"/>
        </w:rPr>
        <w:t>速度读数传入</w:t>
      </w:r>
      <w:r w:rsidR="00EC48C2">
        <w:rPr>
          <w:rFonts w:hint="eastAsia"/>
        </w:rPr>
        <w:t>P</w:t>
      </w:r>
      <w:r w:rsidR="00EC48C2">
        <w:t>ID</w:t>
      </w:r>
      <w:r w:rsidR="00EC48C2">
        <w:rPr>
          <w:rFonts w:hint="eastAsia"/>
        </w:rPr>
        <w:t>函数计算。</w:t>
      </w:r>
    </w:p>
    <w:p w14:paraId="22DBF139" w14:textId="77777777" w:rsidR="00EC48C2" w:rsidRDefault="00EC48C2" w:rsidP="005571FD">
      <w:pPr>
        <w:ind w:firstLine="480"/>
      </w:pPr>
      <w:r>
        <w:rPr>
          <w:rFonts w:hint="eastAsia"/>
        </w:rPr>
        <w:t>P</w:t>
      </w:r>
      <w:r>
        <w:t>ID</w:t>
      </w:r>
      <w:r>
        <w:rPr>
          <w:rFonts w:hint="eastAsia"/>
        </w:rPr>
        <w:t>函数采用的是增量</w:t>
      </w:r>
      <w:r w:rsidR="00E10569">
        <w:rPr>
          <w:rFonts w:hint="eastAsia"/>
        </w:rPr>
        <w:t>式</w:t>
      </w:r>
      <w:r>
        <w:rPr>
          <w:rFonts w:hint="eastAsia"/>
        </w:rPr>
        <w:t>P</w:t>
      </w:r>
      <w:r>
        <w:t>I</w:t>
      </w:r>
      <w:r w:rsidR="00E10569">
        <w:rPr>
          <w:rFonts w:hint="eastAsia"/>
        </w:rPr>
        <w:t>控制，</w:t>
      </w:r>
      <w:r w:rsidR="00F27C9C">
        <w:rPr>
          <w:rFonts w:hint="eastAsia"/>
        </w:rPr>
        <w:t>通过计算增量，将原本积分环节累加运算进行了替换，节省了计算资源和储存空间。</w:t>
      </w:r>
      <w:r w:rsidR="00C73CC5">
        <w:rPr>
          <w:rFonts w:hint="eastAsia"/>
        </w:rPr>
        <w:t>如图</w:t>
      </w:r>
      <w:r w:rsidR="00C73CC5">
        <w:rPr>
          <w:rFonts w:hint="eastAsia"/>
        </w:rPr>
        <w:t>4-4</w:t>
      </w:r>
      <w:r w:rsidR="00C73CC5">
        <w:rPr>
          <w:rFonts w:hint="eastAsia"/>
        </w:rPr>
        <w:t>所示是下位机编码器及</w:t>
      </w:r>
      <w:r w:rsidR="00C73CC5">
        <w:rPr>
          <w:rFonts w:hint="eastAsia"/>
        </w:rPr>
        <w:t>P</w:t>
      </w:r>
      <w:r w:rsidR="00C73CC5">
        <w:t>ID</w:t>
      </w:r>
      <w:r w:rsidR="00C73CC5">
        <w:rPr>
          <w:rFonts w:hint="eastAsia"/>
        </w:rPr>
        <w:t>中断的控制流程图。</w:t>
      </w:r>
    </w:p>
    <w:p w14:paraId="6AC1D6A5" w14:textId="77777777" w:rsidR="00C73CC5" w:rsidRDefault="008E3BDC" w:rsidP="00C73CC5">
      <w:pPr>
        <w:pStyle w:val="ab"/>
      </w:pPr>
      <w:r>
        <w:object w:dxaOrig="4846" w:dyaOrig="5505" w14:anchorId="6B30EDE6">
          <v:shape id="_x0000_i1031" type="#_x0000_t75" style="width:242.25pt;height:275.25pt" o:ole="">
            <v:imagedata r:id="rId37" o:title=""/>
          </v:shape>
          <o:OLEObject Type="Embed" ProgID="Visio.Drawing.15" ShapeID="_x0000_i1031" DrawAspect="Content" ObjectID="_1585852251" r:id="rId38"/>
        </w:object>
      </w:r>
    </w:p>
    <w:p w14:paraId="295467F6" w14:textId="77777777" w:rsidR="00C73CC5" w:rsidRDefault="00C73CC5" w:rsidP="00C73CC5">
      <w:pPr>
        <w:pStyle w:val="ab"/>
      </w:pPr>
      <w:r>
        <w:rPr>
          <w:rFonts w:hint="eastAsia"/>
        </w:rPr>
        <w:t>图</w:t>
      </w:r>
      <w:r>
        <w:rPr>
          <w:rFonts w:hint="eastAsia"/>
        </w:rPr>
        <w:t>4-4</w:t>
      </w:r>
      <w:r>
        <w:t xml:space="preserve">  </w:t>
      </w:r>
      <w:r>
        <w:rPr>
          <w:rFonts w:hint="eastAsia"/>
        </w:rPr>
        <w:t>编码器及</w:t>
      </w:r>
      <w:r>
        <w:rPr>
          <w:rFonts w:hint="eastAsia"/>
        </w:rPr>
        <w:t>P</w:t>
      </w:r>
      <w:r>
        <w:t>ID</w:t>
      </w:r>
      <w:r>
        <w:rPr>
          <w:rFonts w:hint="eastAsia"/>
        </w:rPr>
        <w:t>控制流程图</w:t>
      </w:r>
    </w:p>
    <w:p w14:paraId="2625110D" w14:textId="77777777" w:rsidR="004928CB" w:rsidRDefault="00100D34" w:rsidP="005571FD">
      <w:pPr>
        <w:ind w:firstLine="480"/>
      </w:pPr>
      <w:r>
        <w:rPr>
          <w:rFonts w:hint="eastAsia"/>
        </w:rPr>
        <w:t>根据离散的</w:t>
      </w:r>
      <w:r>
        <w:rPr>
          <w:rFonts w:hint="eastAsia"/>
        </w:rPr>
        <w:t>P</w:t>
      </w:r>
      <w:r>
        <w:t>ID</w:t>
      </w:r>
      <w:r>
        <w:rPr>
          <w:rFonts w:hint="eastAsia"/>
        </w:rPr>
        <w:t>公式</w:t>
      </w:r>
      <w:r w:rsidR="007650DB">
        <w:rPr>
          <w:rFonts w:hint="eastAsia"/>
        </w:rPr>
        <w:t>4-1</w:t>
      </w:r>
      <w:r w:rsidR="00E95ACF">
        <w:rPr>
          <w:rFonts w:hint="eastAsia"/>
        </w:rPr>
        <w:t>可以推出</w:t>
      </w:r>
      <w:r w:rsidR="00E95ACF">
        <w:t>n-1</w:t>
      </w:r>
      <w:r w:rsidR="00E95ACF">
        <w:rPr>
          <w:rFonts w:hint="eastAsia"/>
        </w:rPr>
        <w:t>时刻的控制量公式</w:t>
      </w:r>
      <w:r w:rsidR="00E95ACF">
        <w:rPr>
          <w:rFonts w:hint="eastAsia"/>
        </w:rPr>
        <w:t>4-2</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E95ACF" w14:paraId="520B9033" w14:textId="77777777" w:rsidTr="00E95ACF">
        <w:tc>
          <w:tcPr>
            <w:tcW w:w="6916" w:type="dxa"/>
          </w:tcPr>
          <w:p w14:paraId="770BDA8A" w14:textId="77777777" w:rsidR="00E95ACF" w:rsidRDefault="00E95ACF" w:rsidP="00E95ACF">
            <w:pPr>
              <w:pStyle w:val="ab"/>
              <w:jc w:val="left"/>
            </w:pPr>
            <w:r w:rsidRPr="00D06C6F">
              <w:rPr>
                <w:position w:val="-32"/>
              </w:rPr>
              <w:object w:dxaOrig="4860" w:dyaOrig="760" w14:anchorId="4F2372C9">
                <v:shape id="_x0000_i1032" type="#_x0000_t75" style="width:243pt;height:38.25pt" o:ole="">
                  <v:imagedata r:id="rId39" o:title=""/>
                </v:shape>
                <o:OLEObject Type="Embed" ProgID="Equation.DSMT4" ShapeID="_x0000_i1032" DrawAspect="Content" ObjectID="_1585852252" r:id="rId40"/>
              </w:object>
            </w:r>
          </w:p>
        </w:tc>
        <w:tc>
          <w:tcPr>
            <w:tcW w:w="2156" w:type="dxa"/>
          </w:tcPr>
          <w:p w14:paraId="1CCBD087" w14:textId="77777777" w:rsidR="00E95ACF" w:rsidRDefault="00E95ACF" w:rsidP="007650DB">
            <w:pPr>
              <w:pStyle w:val="ab"/>
              <w:jc w:val="right"/>
            </w:pPr>
            <w:r>
              <w:rPr>
                <w:rFonts w:hint="eastAsia"/>
              </w:rPr>
              <w:t>（</w:t>
            </w:r>
            <w:r>
              <w:rPr>
                <w:rFonts w:hint="eastAsia"/>
              </w:rPr>
              <w:t>4-1</w:t>
            </w:r>
            <w:r>
              <w:rPr>
                <w:rFonts w:hint="eastAsia"/>
              </w:rPr>
              <w:t>）</w:t>
            </w:r>
          </w:p>
        </w:tc>
      </w:tr>
      <w:tr w:rsidR="00E95ACF" w14:paraId="79378C0C" w14:textId="77777777" w:rsidTr="00E95ACF">
        <w:tc>
          <w:tcPr>
            <w:tcW w:w="6916" w:type="dxa"/>
          </w:tcPr>
          <w:p w14:paraId="20A7E778" w14:textId="77777777" w:rsidR="00E95ACF" w:rsidRDefault="00E95ACF" w:rsidP="002D231F">
            <w:pPr>
              <w:pStyle w:val="ab"/>
              <w:jc w:val="left"/>
            </w:pPr>
            <w:r w:rsidRPr="00D06C6F">
              <w:rPr>
                <w:position w:val="-32"/>
              </w:rPr>
              <w:object w:dxaOrig="5760" w:dyaOrig="760" w14:anchorId="1DF767F5">
                <v:shape id="_x0000_i1033" type="#_x0000_t75" style="width:4in;height:38.25pt" o:ole="">
                  <v:imagedata r:id="rId41" o:title=""/>
                </v:shape>
                <o:OLEObject Type="Embed" ProgID="Equation.DSMT4" ShapeID="_x0000_i1033" DrawAspect="Content" ObjectID="_1585852253" r:id="rId42"/>
              </w:object>
            </w:r>
          </w:p>
        </w:tc>
        <w:tc>
          <w:tcPr>
            <w:tcW w:w="2156" w:type="dxa"/>
          </w:tcPr>
          <w:p w14:paraId="6467B27F" w14:textId="77777777" w:rsidR="00E95ACF" w:rsidRDefault="00E95ACF" w:rsidP="007650DB">
            <w:pPr>
              <w:pStyle w:val="ab"/>
              <w:jc w:val="right"/>
            </w:pPr>
            <w:r>
              <w:rPr>
                <w:rFonts w:hint="eastAsia"/>
              </w:rPr>
              <w:t>（</w:t>
            </w:r>
            <w:r>
              <w:rPr>
                <w:rFonts w:hint="eastAsia"/>
              </w:rPr>
              <w:t>4-2</w:t>
            </w:r>
            <w:r>
              <w:rPr>
                <w:rFonts w:hint="eastAsia"/>
              </w:rPr>
              <w:t>）</w:t>
            </w:r>
          </w:p>
        </w:tc>
      </w:tr>
    </w:tbl>
    <w:p w14:paraId="6304A75C" w14:textId="77777777" w:rsidR="007F4C2F" w:rsidRDefault="002D231F" w:rsidP="00335FF6">
      <w:pPr>
        <w:ind w:firstLine="480"/>
      </w:pPr>
      <w:r>
        <w:rPr>
          <w:rFonts w:hint="eastAsia"/>
        </w:rPr>
        <w:t>则可以算得两次控制量的增量是公式</w:t>
      </w:r>
      <w:r>
        <w:rPr>
          <w:rFonts w:hint="eastAsia"/>
        </w:rPr>
        <w:t>4-3</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2D231F" w14:paraId="51266D0F" w14:textId="77777777" w:rsidTr="00E95ACF">
        <w:tc>
          <w:tcPr>
            <w:tcW w:w="6916" w:type="dxa"/>
          </w:tcPr>
          <w:p w14:paraId="44957021" w14:textId="77777777" w:rsidR="002D231F" w:rsidRDefault="002D231F" w:rsidP="00E95ACF">
            <w:pPr>
              <w:pStyle w:val="ab"/>
              <w:jc w:val="left"/>
            </w:pPr>
            <w:r w:rsidRPr="00D06C6F">
              <w:rPr>
                <w:position w:val="-14"/>
              </w:rPr>
              <w:object w:dxaOrig="2220" w:dyaOrig="400" w14:anchorId="375BDACD">
                <v:shape id="_x0000_i1034" type="#_x0000_t75" style="width:111pt;height:20.25pt" o:ole="">
                  <v:imagedata r:id="rId43" o:title=""/>
                </v:shape>
                <o:OLEObject Type="Embed" ProgID="Equation.DSMT4" ShapeID="_x0000_i1034" DrawAspect="Content" ObjectID="_1585852254" r:id="rId44"/>
              </w:object>
            </w:r>
          </w:p>
        </w:tc>
        <w:tc>
          <w:tcPr>
            <w:tcW w:w="2156" w:type="dxa"/>
          </w:tcPr>
          <w:p w14:paraId="33FB778F" w14:textId="77777777" w:rsidR="002D231F" w:rsidRDefault="002D231F" w:rsidP="007650DB">
            <w:pPr>
              <w:pStyle w:val="ab"/>
              <w:jc w:val="right"/>
            </w:pPr>
            <w:r>
              <w:rPr>
                <w:rFonts w:hint="eastAsia"/>
              </w:rPr>
              <w:t>（</w:t>
            </w:r>
            <w:r>
              <w:rPr>
                <w:rFonts w:hint="eastAsia"/>
              </w:rPr>
              <w:t>4-3</w:t>
            </w:r>
            <w:r>
              <w:rPr>
                <w:rFonts w:hint="eastAsia"/>
              </w:rPr>
              <w:t>）</w:t>
            </w:r>
          </w:p>
        </w:tc>
      </w:tr>
    </w:tbl>
    <w:p w14:paraId="4A32B68F" w14:textId="77777777" w:rsidR="002D231F" w:rsidRDefault="002D231F" w:rsidP="00335FF6">
      <w:pPr>
        <w:ind w:firstLine="480"/>
      </w:pPr>
      <w:r>
        <w:rPr>
          <w:rFonts w:hint="eastAsia"/>
        </w:rPr>
        <w:t>将公式</w:t>
      </w:r>
      <w:r>
        <w:rPr>
          <w:rFonts w:hint="eastAsia"/>
        </w:rPr>
        <w:t>4-1</w:t>
      </w:r>
      <w:r>
        <w:rPr>
          <w:rFonts w:hint="eastAsia"/>
        </w:rPr>
        <w:t>和公式</w:t>
      </w:r>
      <w:r>
        <w:rPr>
          <w:rFonts w:hint="eastAsia"/>
        </w:rPr>
        <w:t>4-2</w:t>
      </w:r>
      <w:r>
        <w:rPr>
          <w:rFonts w:hint="eastAsia"/>
        </w:rPr>
        <w:t>带入得公式</w:t>
      </w:r>
      <w:r>
        <w:rPr>
          <w:rFonts w:hint="eastAsia"/>
        </w:rPr>
        <w:t>4-4</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429"/>
        <w:gridCol w:w="1643"/>
      </w:tblGrid>
      <w:tr w:rsidR="002D231F" w14:paraId="0B70629B" w14:textId="77777777" w:rsidTr="00E95ACF">
        <w:tc>
          <w:tcPr>
            <w:tcW w:w="6916" w:type="dxa"/>
          </w:tcPr>
          <w:p w14:paraId="16926B30" w14:textId="77777777" w:rsidR="002D231F" w:rsidRDefault="002D231F" w:rsidP="00E95ACF">
            <w:pPr>
              <w:pStyle w:val="ab"/>
              <w:jc w:val="left"/>
            </w:pPr>
            <w:r w:rsidRPr="00D06C6F">
              <w:rPr>
                <w:position w:val="-30"/>
              </w:rPr>
              <w:object w:dxaOrig="7220" w:dyaOrig="720" w14:anchorId="59E5B82C">
                <v:shape id="_x0000_i1035" type="#_x0000_t75" style="width:360.75pt;height:36pt" o:ole="">
                  <v:imagedata r:id="rId45" o:title=""/>
                </v:shape>
                <o:OLEObject Type="Embed" ProgID="Equation.DSMT4" ShapeID="_x0000_i1035" DrawAspect="Content" ObjectID="_1585852255" r:id="rId46"/>
              </w:object>
            </w:r>
          </w:p>
        </w:tc>
        <w:tc>
          <w:tcPr>
            <w:tcW w:w="2156" w:type="dxa"/>
          </w:tcPr>
          <w:p w14:paraId="0A26BEBF" w14:textId="77777777" w:rsidR="002D231F" w:rsidRDefault="002D231F" w:rsidP="007650DB">
            <w:pPr>
              <w:pStyle w:val="ab"/>
              <w:jc w:val="right"/>
            </w:pPr>
            <w:r>
              <w:rPr>
                <w:rFonts w:hint="eastAsia"/>
              </w:rPr>
              <w:t>（</w:t>
            </w:r>
            <w:r>
              <w:rPr>
                <w:rFonts w:hint="eastAsia"/>
              </w:rPr>
              <w:t>4-4</w:t>
            </w:r>
            <w:r>
              <w:rPr>
                <w:rFonts w:hint="eastAsia"/>
              </w:rPr>
              <w:t>）</w:t>
            </w:r>
          </w:p>
        </w:tc>
      </w:tr>
    </w:tbl>
    <w:p w14:paraId="71839724" w14:textId="77777777" w:rsidR="00F27C9C" w:rsidRDefault="002D231F" w:rsidP="00335FF6">
      <w:pPr>
        <w:ind w:firstLine="480"/>
      </w:pPr>
      <w:r>
        <w:rPr>
          <w:rFonts w:hint="eastAsia"/>
        </w:rPr>
        <w:t>将公式</w:t>
      </w:r>
      <w:r>
        <w:rPr>
          <w:rFonts w:hint="eastAsia"/>
        </w:rPr>
        <w:t>4-4</w:t>
      </w:r>
      <w:r>
        <w:rPr>
          <w:rFonts w:hint="eastAsia"/>
        </w:rPr>
        <w:t>中的积分系数</w:t>
      </w:r>
      <w:r w:rsidR="00C56D79">
        <w:rPr>
          <w:rFonts w:hint="eastAsia"/>
        </w:rPr>
        <w:t>用</w:t>
      </w:r>
      <w:r w:rsidR="00C56D79" w:rsidRPr="00D06C6F">
        <w:rPr>
          <w:position w:val="-30"/>
        </w:rPr>
        <w:object w:dxaOrig="1040" w:dyaOrig="720" w14:anchorId="5CD757AF">
          <v:shape id="_x0000_i1036" type="#_x0000_t75" style="width:51.75pt;height:36pt" o:ole="">
            <v:imagedata r:id="rId47" o:title=""/>
          </v:shape>
          <o:OLEObject Type="Embed" ProgID="Equation.DSMT4" ShapeID="_x0000_i1036" DrawAspect="Content" ObjectID="_1585852256" r:id="rId48"/>
        </w:object>
      </w:r>
      <w:r w:rsidR="00C56D79">
        <w:rPr>
          <w:rFonts w:hint="eastAsia"/>
        </w:rPr>
        <w:t>代替。</w:t>
      </w:r>
    </w:p>
    <w:p w14:paraId="604A412E" w14:textId="77777777" w:rsidR="00C56D79" w:rsidRDefault="00C56D79" w:rsidP="00C56D79">
      <w:pPr>
        <w:ind w:firstLine="480"/>
      </w:pPr>
      <w:r>
        <w:rPr>
          <w:rFonts w:hint="eastAsia"/>
        </w:rPr>
        <w:t>将公式</w:t>
      </w:r>
      <w:r>
        <w:rPr>
          <w:rFonts w:hint="eastAsia"/>
        </w:rPr>
        <w:t>4-4</w:t>
      </w:r>
      <w:r>
        <w:rPr>
          <w:rFonts w:hint="eastAsia"/>
        </w:rPr>
        <w:t>中的微分系数用</w:t>
      </w:r>
      <w:r w:rsidRPr="00D06C6F">
        <w:rPr>
          <w:position w:val="-24"/>
        </w:rPr>
        <w:object w:dxaOrig="1140" w:dyaOrig="660" w14:anchorId="4C4BBD66">
          <v:shape id="_x0000_i1037" type="#_x0000_t75" style="width:57pt;height:33pt" o:ole="">
            <v:imagedata r:id="rId49" o:title=""/>
          </v:shape>
          <o:OLEObject Type="Embed" ProgID="Equation.DSMT4" ShapeID="_x0000_i1037" DrawAspect="Content" ObjectID="_1585852257" r:id="rId50"/>
        </w:object>
      </w:r>
      <w:r>
        <w:rPr>
          <w:rFonts w:hint="eastAsia"/>
        </w:rPr>
        <w:t>代替，可得公式</w:t>
      </w:r>
      <w:r>
        <w:rPr>
          <w:rFonts w:hint="eastAsia"/>
        </w:rPr>
        <w:t>4-5</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23"/>
        <w:gridCol w:w="2149"/>
      </w:tblGrid>
      <w:tr w:rsidR="00C56D79" w14:paraId="2B0AE955" w14:textId="77777777" w:rsidTr="00E95ACF">
        <w:tc>
          <w:tcPr>
            <w:tcW w:w="6916" w:type="dxa"/>
          </w:tcPr>
          <w:p w14:paraId="1BB35A5B" w14:textId="77777777" w:rsidR="00C56D79" w:rsidRDefault="00C56D79" w:rsidP="00E95ACF">
            <w:pPr>
              <w:pStyle w:val="ab"/>
              <w:jc w:val="left"/>
            </w:pPr>
            <w:r w:rsidRPr="00D06C6F">
              <w:rPr>
                <w:position w:val="-16"/>
              </w:rPr>
              <w:object w:dxaOrig="6700" w:dyaOrig="440" w14:anchorId="10ADD051">
                <v:shape id="_x0000_i1038" type="#_x0000_t75" style="width:335.25pt;height:21.75pt" o:ole="">
                  <v:imagedata r:id="rId51" o:title=""/>
                </v:shape>
                <o:OLEObject Type="Embed" ProgID="Equation.DSMT4" ShapeID="_x0000_i1038" DrawAspect="Content" ObjectID="_1585852258" r:id="rId52"/>
              </w:object>
            </w:r>
          </w:p>
        </w:tc>
        <w:tc>
          <w:tcPr>
            <w:tcW w:w="2156" w:type="dxa"/>
          </w:tcPr>
          <w:p w14:paraId="4A9E03F7" w14:textId="77777777" w:rsidR="00C56D79" w:rsidRDefault="00C56D79" w:rsidP="007650DB">
            <w:pPr>
              <w:pStyle w:val="ab"/>
              <w:jc w:val="right"/>
            </w:pPr>
            <w:r>
              <w:rPr>
                <w:rFonts w:hint="eastAsia"/>
              </w:rPr>
              <w:t>（</w:t>
            </w:r>
            <w:r>
              <w:rPr>
                <w:rFonts w:hint="eastAsia"/>
              </w:rPr>
              <w:t>4-5</w:t>
            </w:r>
            <w:r>
              <w:rPr>
                <w:rFonts w:hint="eastAsia"/>
              </w:rPr>
              <w:t>）</w:t>
            </w:r>
          </w:p>
        </w:tc>
      </w:tr>
    </w:tbl>
    <w:p w14:paraId="5CA62A1C" w14:textId="55BDB4EA" w:rsidR="00987CB1" w:rsidRDefault="00390042" w:rsidP="00122B00">
      <w:pPr>
        <w:ind w:firstLine="480"/>
      </w:pPr>
      <w:r>
        <w:rPr>
          <w:rFonts w:hint="eastAsia"/>
        </w:rPr>
        <w:t>本系统使用的是增量式</w:t>
      </w:r>
      <w:r>
        <w:rPr>
          <w:rFonts w:hint="eastAsia"/>
        </w:rPr>
        <w:t>P</w:t>
      </w:r>
      <w:r>
        <w:t>I</w:t>
      </w:r>
      <w:r>
        <w:rPr>
          <w:rFonts w:hint="eastAsia"/>
        </w:rPr>
        <w:t>调节，使用计算</w:t>
      </w:r>
      <w:r w:rsidR="00122B00">
        <w:rPr>
          <w:rFonts w:hint="eastAsia"/>
        </w:rPr>
        <w:t>公式</w:t>
      </w:r>
      <w:r>
        <w:rPr>
          <w:rFonts w:hint="eastAsia"/>
        </w:rPr>
        <w:t>4-6</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390042" w14:paraId="55AE86B1" w14:textId="77777777" w:rsidTr="00E95ACF">
        <w:tc>
          <w:tcPr>
            <w:tcW w:w="6916" w:type="dxa"/>
          </w:tcPr>
          <w:p w14:paraId="6DAA51E8" w14:textId="77777777" w:rsidR="00390042" w:rsidRDefault="00390042" w:rsidP="00E95ACF">
            <w:pPr>
              <w:pStyle w:val="ab"/>
              <w:jc w:val="left"/>
            </w:pPr>
            <w:r w:rsidRPr="00D06C6F">
              <w:rPr>
                <w:position w:val="-16"/>
              </w:rPr>
              <w:object w:dxaOrig="3580" w:dyaOrig="440" w14:anchorId="771D7A3B">
                <v:shape id="_x0000_i1039" type="#_x0000_t75" style="width:179.25pt;height:21.75pt" o:ole="">
                  <v:imagedata r:id="rId53" o:title=""/>
                </v:shape>
                <o:OLEObject Type="Embed" ProgID="Equation.DSMT4" ShapeID="_x0000_i1039" DrawAspect="Content" ObjectID="_1585852259" r:id="rId54"/>
              </w:object>
            </w:r>
          </w:p>
        </w:tc>
        <w:tc>
          <w:tcPr>
            <w:tcW w:w="2156" w:type="dxa"/>
          </w:tcPr>
          <w:p w14:paraId="3A15140A" w14:textId="77777777" w:rsidR="00390042" w:rsidRDefault="00390042" w:rsidP="007650DB">
            <w:pPr>
              <w:pStyle w:val="ab"/>
              <w:jc w:val="right"/>
            </w:pPr>
            <w:r>
              <w:rPr>
                <w:rFonts w:hint="eastAsia"/>
              </w:rPr>
              <w:t>（</w:t>
            </w:r>
            <w:r>
              <w:rPr>
                <w:rFonts w:hint="eastAsia"/>
              </w:rPr>
              <w:t>4-6</w:t>
            </w:r>
            <w:r>
              <w:rPr>
                <w:rFonts w:hint="eastAsia"/>
              </w:rPr>
              <w:t>）</w:t>
            </w:r>
          </w:p>
        </w:tc>
      </w:tr>
    </w:tbl>
    <w:p w14:paraId="237223F2" w14:textId="77777777" w:rsidR="00390042" w:rsidRDefault="001552B1" w:rsidP="00335FF6">
      <w:pPr>
        <w:ind w:firstLine="480"/>
      </w:pPr>
      <w:r>
        <w:rPr>
          <w:rFonts w:hint="eastAsia"/>
        </w:rPr>
        <w:t>电机转速设定值与编码器检测值之差即为本次偏差量</w:t>
      </w:r>
      <w:r w:rsidRPr="00D06C6F">
        <w:rPr>
          <w:position w:val="-14"/>
        </w:rPr>
        <w:object w:dxaOrig="480" w:dyaOrig="400" w14:anchorId="40E71C39">
          <v:shape id="_x0000_i1040" type="#_x0000_t75" style="width:24pt;height:20.25pt" o:ole="">
            <v:imagedata r:id="rId55" o:title=""/>
          </v:shape>
          <o:OLEObject Type="Embed" ProgID="Equation.DSMT4" ShapeID="_x0000_i1040" DrawAspect="Content" ObjectID="_1585852260" r:id="rId56"/>
        </w:object>
      </w:r>
      <w:r>
        <w:rPr>
          <w:rFonts w:hint="eastAsia"/>
        </w:rPr>
        <w:t>，上次偏差量</w:t>
      </w:r>
      <w:r w:rsidRPr="00D06C6F">
        <w:rPr>
          <w:position w:val="-14"/>
        </w:rPr>
        <w:object w:dxaOrig="780" w:dyaOrig="400" w14:anchorId="7D329B08">
          <v:shape id="_x0000_i1041" type="#_x0000_t75" style="width:39pt;height:20.25pt" o:ole="">
            <v:imagedata r:id="rId57" o:title=""/>
          </v:shape>
          <o:OLEObject Type="Embed" ProgID="Equation.DSMT4" ShapeID="_x0000_i1041" DrawAspect="Content" ObjectID="_1585852261" r:id="rId58"/>
        </w:object>
      </w:r>
      <w:r>
        <w:rPr>
          <w:rFonts w:hint="eastAsia"/>
        </w:rPr>
        <w:t>。</w:t>
      </w:r>
    </w:p>
    <w:p w14:paraId="6CD9C71D" w14:textId="77777777" w:rsidR="005571FD" w:rsidRDefault="00C73CC5" w:rsidP="00335FF6">
      <w:pPr>
        <w:ind w:firstLine="480"/>
      </w:pPr>
      <w:r>
        <w:rPr>
          <w:rFonts w:hint="eastAsia"/>
        </w:rPr>
        <w:t>电机转速控制将以电源占空比的形式放入产生</w:t>
      </w:r>
      <w:r>
        <w:rPr>
          <w:rFonts w:hint="eastAsia"/>
        </w:rPr>
        <w:t>P</w:t>
      </w:r>
      <w:r>
        <w:t>WM</w:t>
      </w:r>
      <w:r>
        <w:rPr>
          <w:rFonts w:hint="eastAsia"/>
        </w:rPr>
        <w:t>波的</w:t>
      </w:r>
      <w:r>
        <w:t>TIM4</w:t>
      </w:r>
      <w:r>
        <w:rPr>
          <w:rFonts w:hint="eastAsia"/>
        </w:rPr>
        <w:t>定时器的</w:t>
      </w:r>
      <w:r>
        <w:rPr>
          <w:rFonts w:hint="eastAsia"/>
        </w:rPr>
        <w:t>P</w:t>
      </w:r>
      <w:r>
        <w:t>WM</w:t>
      </w:r>
      <w:r>
        <w:rPr>
          <w:rFonts w:hint="eastAsia"/>
        </w:rPr>
        <w:t>模式的比较值。</w:t>
      </w:r>
    </w:p>
    <w:p w14:paraId="79B89952" w14:textId="77777777" w:rsidR="00510E72" w:rsidRDefault="00C73CC5" w:rsidP="00335FF6">
      <w:pPr>
        <w:ind w:firstLine="480"/>
      </w:pPr>
      <w:r>
        <w:t>PID</w:t>
      </w:r>
      <w:r>
        <w:rPr>
          <w:rFonts w:hint="eastAsia"/>
        </w:rPr>
        <w:t>控制结束后，调用串口发送程序，将这次的编码器检测信息发给上位机。</w:t>
      </w:r>
    </w:p>
    <w:p w14:paraId="3377268B" w14:textId="6C76BCC5" w:rsidR="00B10D44" w:rsidRDefault="005B03B1" w:rsidP="005B03B1">
      <w:pPr>
        <w:pStyle w:val="2"/>
      </w:pPr>
      <w:r>
        <w:rPr>
          <w:rFonts w:hint="eastAsia"/>
        </w:rPr>
        <w:t xml:space="preserve"> </w:t>
      </w:r>
      <w:r>
        <w:t xml:space="preserve"> </w:t>
      </w:r>
      <w:r>
        <w:rPr>
          <w:rFonts w:hint="eastAsia"/>
        </w:rPr>
        <w:t>上位机：</w:t>
      </w:r>
      <w:r w:rsidR="00B10D44">
        <w:rPr>
          <w:rFonts w:hint="eastAsia"/>
        </w:rPr>
        <w:t>树莓派</w:t>
      </w:r>
      <w:r w:rsidR="007E3BF6">
        <w:rPr>
          <w:rFonts w:hint="eastAsia"/>
        </w:rPr>
        <w:t>系统环境</w:t>
      </w:r>
      <w:r w:rsidR="00223426">
        <w:rPr>
          <w:rFonts w:hint="eastAsia"/>
        </w:rPr>
        <w:t>配置</w:t>
      </w:r>
    </w:p>
    <w:p w14:paraId="1246A211" w14:textId="42E9932A" w:rsidR="00187FFE" w:rsidRDefault="007E3BF6" w:rsidP="00187FFE">
      <w:pPr>
        <w:ind w:firstLine="480"/>
      </w:pPr>
      <w:r>
        <w:rPr>
          <w:rFonts w:hint="eastAsia"/>
        </w:rPr>
        <w:t>在本系统中，</w:t>
      </w:r>
      <w:r w:rsidR="000E026A">
        <w:rPr>
          <w:rFonts w:hint="eastAsia"/>
        </w:rPr>
        <w:t>调试树莓</w:t>
      </w:r>
      <w:proofErr w:type="gramStart"/>
      <w:r w:rsidR="000E026A">
        <w:rPr>
          <w:rFonts w:hint="eastAsia"/>
        </w:rPr>
        <w:t>派系统</w:t>
      </w:r>
      <w:proofErr w:type="gramEnd"/>
      <w:r w:rsidR="000E026A">
        <w:rPr>
          <w:rFonts w:hint="eastAsia"/>
        </w:rPr>
        <w:t>是一件非常繁琐的事情，需要考虑软件库的支持、系统内核的版本、以及系统运行的效率</w:t>
      </w:r>
      <w:r w:rsidR="00BE30C3">
        <w:rPr>
          <w:rFonts w:hint="eastAsia"/>
        </w:rPr>
        <w:t>。</w:t>
      </w:r>
      <w:r w:rsidR="000948F9">
        <w:rPr>
          <w:rFonts w:hint="eastAsia"/>
        </w:rPr>
        <w:t>笔者</w:t>
      </w:r>
      <w:r w:rsidR="00BE30C3">
        <w:rPr>
          <w:rFonts w:hint="eastAsia"/>
        </w:rPr>
        <w:t>的操作系统使用的是</w:t>
      </w:r>
      <w:r w:rsidR="006E5E15">
        <w:rPr>
          <w:rFonts w:hint="eastAsia"/>
        </w:rPr>
        <w:t>树莓派基金会官方网站提供的基于</w:t>
      </w:r>
      <w:r w:rsidR="006E5E15">
        <w:rPr>
          <w:rFonts w:hint="eastAsia"/>
        </w:rPr>
        <w:t>Debian</w:t>
      </w:r>
      <w:r w:rsidR="006E5E15">
        <w:rPr>
          <w:rFonts w:hint="eastAsia"/>
        </w:rPr>
        <w:t>的</w:t>
      </w:r>
      <w:r w:rsidR="006E5E15">
        <w:t>RASPBIAN</w:t>
      </w:r>
      <w:r w:rsidR="006E5E15">
        <w:rPr>
          <w:rFonts w:hint="eastAsia"/>
        </w:rPr>
        <w:t>，</w:t>
      </w:r>
      <w:r w:rsidR="00BE30C3">
        <w:rPr>
          <w:rFonts w:hint="eastAsia"/>
        </w:rPr>
        <w:t>接入有线网络后</w:t>
      </w:r>
      <w:r w:rsidR="006E5E15">
        <w:rPr>
          <w:rFonts w:hint="eastAsia"/>
        </w:rPr>
        <w:t>使用</w:t>
      </w:r>
      <w:r w:rsidR="006E5E15">
        <w:rPr>
          <w:rFonts w:hint="eastAsia"/>
        </w:rPr>
        <w:t>S</w:t>
      </w:r>
      <w:r w:rsidR="006E5E15">
        <w:t>SH</w:t>
      </w:r>
      <w:r w:rsidR="00BE30C3">
        <w:rPr>
          <w:rFonts w:hint="eastAsia"/>
        </w:rPr>
        <w:t>连接并配置系统。</w:t>
      </w:r>
      <w:r w:rsidR="006E5E15">
        <w:rPr>
          <w:rFonts w:hint="eastAsia"/>
        </w:rPr>
        <w:t>设置固定</w:t>
      </w:r>
      <w:r w:rsidR="006E5E15">
        <w:rPr>
          <w:rFonts w:hint="eastAsia"/>
        </w:rPr>
        <w:t>I</w:t>
      </w:r>
      <w:r w:rsidR="006E5E15">
        <w:t>P</w:t>
      </w:r>
      <w:r w:rsidR="006E5E15">
        <w:rPr>
          <w:rFonts w:hint="eastAsia"/>
        </w:rPr>
        <w:t>地址，设置自动连接</w:t>
      </w:r>
      <w:r w:rsidR="006E5E15">
        <w:rPr>
          <w:rFonts w:hint="eastAsia"/>
        </w:rPr>
        <w:t>W</w:t>
      </w:r>
      <w:r w:rsidR="006E5E15">
        <w:t>IFI</w:t>
      </w:r>
      <w:r w:rsidR="006E5E15">
        <w:rPr>
          <w:rFonts w:hint="eastAsia"/>
        </w:rPr>
        <w:t>网络。</w:t>
      </w:r>
    </w:p>
    <w:p w14:paraId="45BD1432" w14:textId="681088DB" w:rsidR="006E5E15" w:rsidRDefault="006E5E15" w:rsidP="00187FFE">
      <w:pPr>
        <w:ind w:firstLine="480"/>
      </w:pPr>
      <w:r>
        <w:rPr>
          <w:rFonts w:hint="eastAsia"/>
        </w:rPr>
        <w:t>软件包方面，串口调试需要用</w:t>
      </w:r>
      <w:r w:rsidR="003C733E">
        <w:rPr>
          <w:rFonts w:hint="eastAsia"/>
        </w:rPr>
        <w:t>到</w:t>
      </w:r>
      <w:r w:rsidR="003C733E">
        <w:rPr>
          <w:rFonts w:hint="eastAsia"/>
        </w:rPr>
        <w:t>mini</w:t>
      </w:r>
      <w:r w:rsidR="003C733E">
        <w:t>com</w:t>
      </w:r>
      <w:r w:rsidR="003C733E">
        <w:rPr>
          <w:rFonts w:hint="eastAsia"/>
        </w:rPr>
        <w:t>，串口</w:t>
      </w:r>
      <w:r w:rsidR="003C733E">
        <w:rPr>
          <w:rFonts w:hint="eastAsia"/>
        </w:rPr>
        <w:t>python</w:t>
      </w:r>
      <w:r w:rsidR="003C733E">
        <w:rPr>
          <w:rFonts w:hint="eastAsia"/>
        </w:rPr>
        <w:t>软件库</w:t>
      </w:r>
      <w:proofErr w:type="spellStart"/>
      <w:r w:rsidR="003C733E">
        <w:rPr>
          <w:rFonts w:hint="eastAsia"/>
        </w:rPr>
        <w:t>p</w:t>
      </w:r>
      <w:r w:rsidR="003C733E">
        <w:t>yserial</w:t>
      </w:r>
      <w:proofErr w:type="spellEnd"/>
      <w:r w:rsidR="008E0ABC">
        <w:rPr>
          <w:rFonts w:hint="eastAsia"/>
        </w:rPr>
        <w:t>。</w:t>
      </w:r>
    </w:p>
    <w:p w14:paraId="056CDB7D" w14:textId="3083B082" w:rsidR="007E3BF6" w:rsidRPr="00187FFE" w:rsidRDefault="008E0ABC" w:rsidP="00066537">
      <w:pPr>
        <w:ind w:firstLine="480"/>
        <w:rPr>
          <w:rFonts w:hint="eastAsia"/>
        </w:rPr>
      </w:pPr>
      <w:r>
        <w:rPr>
          <w:rFonts w:hint="eastAsia"/>
        </w:rPr>
        <w:t>R</w:t>
      </w:r>
      <w:r>
        <w:t>OS</w:t>
      </w:r>
      <w:r w:rsidR="00954BE7">
        <w:rPr>
          <w:rFonts w:hint="eastAsia"/>
        </w:rPr>
        <w:t>环境较复杂，这里参考</w:t>
      </w:r>
      <w:r w:rsidR="00954BE7">
        <w:rPr>
          <w:rFonts w:hint="eastAsia"/>
        </w:rPr>
        <w:t>R</w:t>
      </w:r>
      <w:r w:rsidR="00954BE7">
        <w:t>OS</w:t>
      </w:r>
      <w:r w:rsidR="00954BE7">
        <w:rPr>
          <w:rFonts w:hint="eastAsia"/>
        </w:rPr>
        <w:t>论坛官方文档</w:t>
      </w:r>
      <w:r w:rsidR="00215B10">
        <w:rPr>
          <w:rFonts w:hint="eastAsia"/>
        </w:rPr>
        <w:t>[</w:t>
      </w:r>
      <w:r w:rsidR="00215B10">
        <w:t>5]</w:t>
      </w:r>
      <w:r w:rsidR="00215B10">
        <w:rPr>
          <w:rFonts w:hint="eastAsia"/>
        </w:rPr>
        <w:t>的部署过程，将最新版本</w:t>
      </w:r>
      <w:r w:rsidR="00215B10">
        <w:rPr>
          <w:rFonts w:hint="eastAsia"/>
        </w:rPr>
        <w:t>Lunar</w:t>
      </w:r>
      <w:r w:rsidR="00215B10">
        <w:rPr>
          <w:rFonts w:hint="eastAsia"/>
        </w:rPr>
        <w:t>版的</w:t>
      </w:r>
      <w:r w:rsidR="00215B10">
        <w:rPr>
          <w:rFonts w:hint="eastAsia"/>
        </w:rPr>
        <w:t>R</w:t>
      </w:r>
      <w:r w:rsidR="00215B10">
        <w:t>OS</w:t>
      </w:r>
      <w:r w:rsidR="00215B10">
        <w:rPr>
          <w:rFonts w:hint="eastAsia"/>
        </w:rPr>
        <w:t>系统部署在最新的</w:t>
      </w:r>
      <w:r w:rsidR="00215B10" w:rsidRPr="00215B10">
        <w:t>Stretch</w:t>
      </w:r>
      <w:r w:rsidR="00215B10">
        <w:rPr>
          <w:rFonts w:hint="eastAsia"/>
        </w:rPr>
        <w:t>版</w:t>
      </w:r>
      <w:r w:rsidR="00215B10">
        <w:t>RASPBIAN</w:t>
      </w:r>
      <w:r w:rsidR="00215B10">
        <w:rPr>
          <w:rFonts w:hint="eastAsia"/>
        </w:rPr>
        <w:t>系统中，详细部署过程见附录二。</w:t>
      </w:r>
    </w:p>
    <w:p w14:paraId="7D0E69F9" w14:textId="2146FEFA" w:rsidR="00A4466A" w:rsidRDefault="009402AE" w:rsidP="009402AE">
      <w:pPr>
        <w:pStyle w:val="2"/>
      </w:pPr>
      <w:r>
        <w:rPr>
          <w:rFonts w:hint="eastAsia"/>
        </w:rPr>
        <w:t xml:space="preserve"> </w:t>
      </w:r>
      <w:r>
        <w:t xml:space="preserve"> </w:t>
      </w:r>
      <w:r>
        <w:rPr>
          <w:rFonts w:hint="eastAsia"/>
        </w:rPr>
        <w:t>上位机：</w:t>
      </w:r>
      <w:r w:rsidR="00490914">
        <w:rPr>
          <w:rFonts w:hint="eastAsia"/>
        </w:rPr>
        <w:t>超声波测距</w:t>
      </w:r>
      <w:r>
        <w:rPr>
          <w:rFonts w:hint="eastAsia"/>
        </w:rPr>
        <w:t>子程序</w:t>
      </w:r>
    </w:p>
    <w:p w14:paraId="78434BA2" w14:textId="0DDBC1FB" w:rsidR="000B138E" w:rsidRDefault="000B138E" w:rsidP="00187FFE">
      <w:pPr>
        <w:ind w:firstLine="480"/>
      </w:pPr>
      <w:r>
        <w:rPr>
          <w:rFonts w:hint="eastAsia"/>
        </w:rPr>
        <w:t>三个超声波测距传感器硬件功能完全相铜，驱动方式也完全相同，用同样的驱动子程序依次控制三个外设的</w:t>
      </w:r>
      <w:r>
        <w:rPr>
          <w:rFonts w:hint="eastAsia"/>
        </w:rPr>
        <w:t>I</w:t>
      </w:r>
      <w:r>
        <w:t>/O</w:t>
      </w:r>
      <w:r>
        <w:rPr>
          <w:rFonts w:hint="eastAsia"/>
        </w:rPr>
        <w:t>口即可。</w:t>
      </w:r>
    </w:p>
    <w:p w14:paraId="0F0219E3" w14:textId="0C64BFB3" w:rsidR="00187FFE" w:rsidRDefault="000B138E" w:rsidP="000B138E">
      <w:pPr>
        <w:ind w:firstLine="480"/>
        <w:rPr>
          <w:rFonts w:hint="eastAsia"/>
        </w:rPr>
      </w:pPr>
      <w:r>
        <w:rPr>
          <w:rFonts w:hint="eastAsia"/>
        </w:rPr>
        <w:t>T</w:t>
      </w:r>
      <w:r>
        <w:t>RIG</w:t>
      </w:r>
      <w:r>
        <w:rPr>
          <w:rFonts w:hint="eastAsia"/>
        </w:rPr>
        <w:t>端给上</w:t>
      </w:r>
      <w:r>
        <w:rPr>
          <w:rFonts w:hint="eastAsia"/>
        </w:rPr>
        <w:t>10</w:t>
      </w:r>
      <w:r>
        <w:t>uS</w:t>
      </w:r>
      <w:r>
        <w:rPr>
          <w:rFonts w:hint="eastAsia"/>
        </w:rPr>
        <w:t>以上的高电平，超声波发射端将自动</w:t>
      </w:r>
      <w:proofErr w:type="gramStart"/>
      <w:r>
        <w:rPr>
          <w:rFonts w:hint="eastAsia"/>
        </w:rPr>
        <w:t>发送发送</w:t>
      </w:r>
      <w:proofErr w:type="gramEnd"/>
      <w:r>
        <w:rPr>
          <w:rFonts w:hint="eastAsia"/>
        </w:rPr>
        <w:t>8</w:t>
      </w:r>
      <w:r>
        <w:rPr>
          <w:rFonts w:hint="eastAsia"/>
        </w:rPr>
        <w:t>个</w:t>
      </w:r>
      <w:r>
        <w:rPr>
          <w:rFonts w:hint="eastAsia"/>
        </w:rPr>
        <w:t>40</w:t>
      </w:r>
      <w:r>
        <w:t>KH</w:t>
      </w:r>
      <w:r>
        <w:rPr>
          <w:rFonts w:hint="eastAsia"/>
        </w:rPr>
        <w:t>z</w:t>
      </w:r>
      <w:r>
        <w:rPr>
          <w:rFonts w:hint="eastAsia"/>
        </w:rPr>
        <w:t>的脉冲，收到回声信号后，传感器将把</w:t>
      </w:r>
      <w:r>
        <w:rPr>
          <w:rFonts w:hint="eastAsia"/>
        </w:rPr>
        <w:t>E</w:t>
      </w:r>
      <w:r>
        <w:t>CHO</w:t>
      </w:r>
      <w:r>
        <w:rPr>
          <w:rFonts w:hint="eastAsia"/>
        </w:rPr>
        <w:t>线的电平拉</w:t>
      </w:r>
      <w:proofErr w:type="gramStart"/>
      <w:r>
        <w:rPr>
          <w:rFonts w:hint="eastAsia"/>
        </w:rPr>
        <w:t>高一定</w:t>
      </w:r>
      <w:proofErr w:type="gramEnd"/>
      <w:r>
        <w:rPr>
          <w:rFonts w:hint="eastAsia"/>
        </w:rPr>
        <w:t>时长，时间长度和超声波</w:t>
      </w:r>
      <w:r>
        <w:rPr>
          <w:rFonts w:hint="eastAsia"/>
        </w:rPr>
        <w:lastRenderedPageBreak/>
        <w:t>从发射到接收到的时长相等。</w:t>
      </w:r>
      <w:r w:rsidR="009918CE">
        <w:rPr>
          <w:rFonts w:hint="eastAsia"/>
        </w:rPr>
        <w:t>如图</w:t>
      </w:r>
      <w:r w:rsidR="009918CE">
        <w:rPr>
          <w:rFonts w:hint="eastAsia"/>
        </w:rPr>
        <w:t>4-5</w:t>
      </w:r>
      <w:r w:rsidR="009918CE">
        <w:rPr>
          <w:rFonts w:hint="eastAsia"/>
        </w:rPr>
        <w:t>所示是超声波测距模块控制时序图。</w:t>
      </w:r>
    </w:p>
    <w:p w14:paraId="69004F99" w14:textId="4BFA880F" w:rsidR="000B138E" w:rsidRDefault="000B138E" w:rsidP="00187FFE">
      <w:pPr>
        <w:ind w:firstLine="480"/>
      </w:pPr>
    </w:p>
    <w:p w14:paraId="65427B5E" w14:textId="4B10A5AB" w:rsidR="000B138E" w:rsidRDefault="000B138E" w:rsidP="000B138E">
      <w:pPr>
        <w:pStyle w:val="ab"/>
      </w:pPr>
      <w:r>
        <w:rPr>
          <w:noProof/>
        </w:rPr>
        <w:drawing>
          <wp:inline distT="0" distB="0" distL="0" distR="0" wp14:anchorId="0B354C41" wp14:editId="39299DF0">
            <wp:extent cx="5759450" cy="2707005"/>
            <wp:effectExtent l="19050" t="19050" r="12700" b="171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2707005"/>
                    </a:xfrm>
                    <a:prstGeom prst="rect">
                      <a:avLst/>
                    </a:prstGeom>
                    <a:ln>
                      <a:solidFill>
                        <a:schemeClr val="tx1"/>
                      </a:solidFill>
                    </a:ln>
                  </pic:spPr>
                </pic:pic>
              </a:graphicData>
            </a:graphic>
          </wp:inline>
        </w:drawing>
      </w:r>
    </w:p>
    <w:p w14:paraId="58B079CB" w14:textId="6B1BA84D" w:rsidR="000B138E" w:rsidRDefault="000B138E" w:rsidP="000B138E">
      <w:pPr>
        <w:pStyle w:val="ab"/>
        <w:rPr>
          <w:rFonts w:hint="eastAsia"/>
        </w:rPr>
      </w:pPr>
      <w:r>
        <w:rPr>
          <w:rFonts w:hint="eastAsia"/>
        </w:rPr>
        <w:t>图</w:t>
      </w:r>
      <w:r>
        <w:rPr>
          <w:rFonts w:hint="eastAsia"/>
        </w:rPr>
        <w:t>4-5</w:t>
      </w:r>
      <w:r>
        <w:t xml:space="preserve">  </w:t>
      </w:r>
      <w:r>
        <w:rPr>
          <w:rFonts w:hint="eastAsia"/>
        </w:rPr>
        <w:t>超声波时序图</w:t>
      </w:r>
    </w:p>
    <w:p w14:paraId="05A6816E" w14:textId="19196248" w:rsidR="00674460" w:rsidRDefault="00674460" w:rsidP="00674460">
      <w:pPr>
        <w:ind w:firstLine="480"/>
      </w:pPr>
      <w:r>
        <w:rPr>
          <w:rFonts w:hint="eastAsia"/>
        </w:rPr>
        <w:t>记超声波在空气中的传播速度</w:t>
      </w:r>
      <w:r w:rsidR="00490914" w:rsidRPr="00490914">
        <w:rPr>
          <w:position w:val="-6"/>
        </w:rPr>
        <w:object w:dxaOrig="180" w:dyaOrig="220" w14:anchorId="0E05860A">
          <v:shape id="_x0000_i1064" type="#_x0000_t75" style="width:9pt;height:11.25pt" o:ole="">
            <v:imagedata r:id="rId60" o:title=""/>
          </v:shape>
          <o:OLEObject Type="Embed" ProgID="Equation.DSMT4" ShapeID="_x0000_i1064" DrawAspect="Content" ObjectID="_1585852262" r:id="rId61"/>
        </w:object>
      </w:r>
      <w:r>
        <w:rPr>
          <w:rFonts w:hint="eastAsia"/>
        </w:rPr>
        <w:t>，</w:t>
      </w:r>
      <w:r>
        <w:rPr>
          <w:rFonts w:hint="eastAsia"/>
        </w:rPr>
        <w:t>ECHO</w:t>
      </w:r>
      <w:r>
        <w:rPr>
          <w:rFonts w:hint="eastAsia"/>
        </w:rPr>
        <w:t>线的回响信号高电平时长</w:t>
      </w:r>
      <w:r w:rsidRPr="007C0703">
        <w:rPr>
          <w:position w:val="-6"/>
        </w:rPr>
        <w:object w:dxaOrig="160" w:dyaOrig="260" w14:anchorId="64B56F10">
          <v:shape id="_x0000_i1047" type="#_x0000_t75" style="width:8.25pt;height:12.75pt" o:ole="">
            <v:imagedata r:id="rId62" o:title=""/>
          </v:shape>
          <o:OLEObject Type="Embed" ProgID="Equation.DSMT4" ShapeID="_x0000_i1047" DrawAspect="Content" ObjectID="_1585852263" r:id="rId63"/>
        </w:object>
      </w:r>
      <w:r>
        <w:rPr>
          <w:rFonts w:hint="eastAsia"/>
        </w:rPr>
        <w:t>，则超声波距离传感器测量的距离</w:t>
      </w:r>
      <w:r w:rsidRPr="007C0703">
        <w:rPr>
          <w:position w:val="-6"/>
        </w:rPr>
        <w:object w:dxaOrig="220" w:dyaOrig="279" w14:anchorId="38886733">
          <v:shape id="_x0000_i1048" type="#_x0000_t75" style="width:11.25pt;height:14.25pt" o:ole="">
            <v:imagedata r:id="rId64" o:title=""/>
          </v:shape>
          <o:OLEObject Type="Embed" ProgID="Equation.DSMT4" ShapeID="_x0000_i1048" DrawAspect="Content" ObjectID="_1585852264" r:id="rId65"/>
        </w:object>
      </w:r>
      <w:r>
        <w:rPr>
          <w:rFonts w:hint="eastAsia"/>
        </w:rPr>
        <w:t>如公式</w:t>
      </w:r>
      <w:r>
        <w:rPr>
          <w:rFonts w:hint="eastAsia"/>
        </w:rPr>
        <w:t>4-7</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674460" w14:paraId="04F378E5" w14:textId="77777777" w:rsidTr="00E95ACF">
        <w:tc>
          <w:tcPr>
            <w:tcW w:w="6916" w:type="dxa"/>
          </w:tcPr>
          <w:p w14:paraId="2D7BCE27" w14:textId="522BCDA0" w:rsidR="00674460" w:rsidRDefault="00490914" w:rsidP="00E95ACF">
            <w:pPr>
              <w:pStyle w:val="ab"/>
              <w:ind w:firstLine="640"/>
              <w:jc w:val="left"/>
            </w:pPr>
            <w:r w:rsidRPr="00490914">
              <w:rPr>
                <w:position w:val="-6"/>
              </w:rPr>
              <w:object w:dxaOrig="700" w:dyaOrig="279" w14:anchorId="2ABAB3F8">
                <v:shape id="_x0000_i1079" type="#_x0000_t75" style="width:35.25pt;height:14.25pt" o:ole="">
                  <v:imagedata r:id="rId66" o:title=""/>
                </v:shape>
                <o:OLEObject Type="Embed" ProgID="Equation.DSMT4" ShapeID="_x0000_i1079" DrawAspect="Content" ObjectID="_1585852265" r:id="rId67"/>
              </w:object>
            </w:r>
          </w:p>
        </w:tc>
        <w:tc>
          <w:tcPr>
            <w:tcW w:w="2156" w:type="dxa"/>
          </w:tcPr>
          <w:p w14:paraId="01A07D4C" w14:textId="1BF056CB" w:rsidR="00674460" w:rsidRDefault="00674460" w:rsidP="007650DB">
            <w:pPr>
              <w:pStyle w:val="ab"/>
              <w:jc w:val="right"/>
            </w:pPr>
            <w:r>
              <w:rPr>
                <w:rFonts w:hint="eastAsia"/>
              </w:rPr>
              <w:t>（</w:t>
            </w:r>
            <w:r>
              <w:rPr>
                <w:rFonts w:hint="eastAsia"/>
              </w:rPr>
              <w:t>4-7</w:t>
            </w:r>
            <w:r>
              <w:rPr>
                <w:rFonts w:hint="eastAsia"/>
              </w:rPr>
              <w:t>）</w:t>
            </w:r>
          </w:p>
        </w:tc>
      </w:tr>
    </w:tbl>
    <w:p w14:paraId="019C6471" w14:textId="7DDC2737" w:rsidR="00674460" w:rsidRDefault="00490914" w:rsidP="00674460">
      <w:pPr>
        <w:ind w:firstLine="480"/>
      </w:pPr>
      <w:r>
        <w:rPr>
          <w:rFonts w:hint="eastAsia"/>
        </w:rPr>
        <w:t>声速</w:t>
      </w:r>
      <w:r w:rsidRPr="00490914">
        <w:rPr>
          <w:position w:val="-6"/>
        </w:rPr>
        <w:object w:dxaOrig="180" w:dyaOrig="220" w14:anchorId="75749B5D">
          <v:shape id="_x0000_i1074" type="#_x0000_t75" style="width:9pt;height:11.25pt" o:ole="">
            <v:imagedata r:id="rId60" o:title=""/>
          </v:shape>
          <o:OLEObject Type="Embed" ProgID="Equation.DSMT4" ShapeID="_x0000_i1074" DrawAspect="Content" ObjectID="_1585852266" r:id="rId68"/>
        </w:object>
      </w:r>
      <w:r>
        <w:rPr>
          <w:rFonts w:hint="eastAsia"/>
        </w:rPr>
        <w:t>与温度</w:t>
      </w:r>
      <w:r w:rsidRPr="007C0703">
        <w:rPr>
          <w:position w:val="-4"/>
        </w:rPr>
        <w:object w:dxaOrig="220" w:dyaOrig="260" w14:anchorId="21660406">
          <v:shape id="_x0000_i1075" type="#_x0000_t75" style="width:11.25pt;height:12.75pt" o:ole="">
            <v:imagedata r:id="rId69" o:title=""/>
          </v:shape>
          <o:OLEObject Type="Embed" ProgID="Equation.DSMT4" ShapeID="_x0000_i1075" DrawAspect="Content" ObjectID="_1585852267" r:id="rId70"/>
        </w:object>
      </w:r>
      <w:r>
        <w:rPr>
          <w:rFonts w:hint="eastAsia"/>
        </w:rPr>
        <w:t>有关系，如公式</w:t>
      </w:r>
      <w:r>
        <w:rPr>
          <w:rFonts w:hint="eastAsia"/>
        </w:rPr>
        <w:t>4-8</w:t>
      </w:r>
      <w:r w:rsidR="00517033">
        <w:rPr>
          <w:rFonts w:hint="eastAsia"/>
        </w:rPr>
        <w:t>。</w:t>
      </w:r>
    </w:p>
    <w:tbl>
      <w:tblPr>
        <w:tblStyle w:val="ae"/>
        <w:tblW w:w="9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6"/>
        <w:gridCol w:w="2156"/>
      </w:tblGrid>
      <w:tr w:rsidR="00490914" w14:paraId="278D2FEC" w14:textId="77777777" w:rsidTr="00E95ACF">
        <w:tc>
          <w:tcPr>
            <w:tcW w:w="6916" w:type="dxa"/>
          </w:tcPr>
          <w:p w14:paraId="1BDA269E" w14:textId="5F19A7E8" w:rsidR="00490914" w:rsidRDefault="00490914" w:rsidP="00E95ACF">
            <w:pPr>
              <w:pStyle w:val="ab"/>
              <w:ind w:firstLine="640"/>
              <w:jc w:val="left"/>
            </w:pPr>
            <w:r w:rsidRPr="00490914">
              <w:rPr>
                <w:position w:val="-6"/>
              </w:rPr>
              <w:object w:dxaOrig="1760" w:dyaOrig="279" w14:anchorId="3A1BFF30">
                <v:shape id="_x0000_i1073" type="#_x0000_t75" style="width:87.75pt;height:14.25pt" o:ole="">
                  <v:imagedata r:id="rId71" o:title=""/>
                </v:shape>
                <o:OLEObject Type="Embed" ProgID="Equation.DSMT4" ShapeID="_x0000_i1073" DrawAspect="Content" ObjectID="_1585852268" r:id="rId72"/>
              </w:object>
            </w:r>
          </w:p>
        </w:tc>
        <w:tc>
          <w:tcPr>
            <w:tcW w:w="2156" w:type="dxa"/>
          </w:tcPr>
          <w:p w14:paraId="1B0846B4" w14:textId="7D60C674" w:rsidR="00490914" w:rsidRDefault="00490914" w:rsidP="007650DB">
            <w:pPr>
              <w:pStyle w:val="ab"/>
              <w:jc w:val="right"/>
            </w:pPr>
            <w:r>
              <w:rPr>
                <w:rFonts w:hint="eastAsia"/>
              </w:rPr>
              <w:t>（</w:t>
            </w:r>
            <w:r>
              <w:rPr>
                <w:rFonts w:hint="eastAsia"/>
              </w:rPr>
              <w:t>4-8</w:t>
            </w:r>
            <w:r>
              <w:rPr>
                <w:rFonts w:hint="eastAsia"/>
              </w:rPr>
              <w:t>）</w:t>
            </w:r>
          </w:p>
        </w:tc>
      </w:tr>
    </w:tbl>
    <w:p w14:paraId="55B1298B" w14:textId="53FFB7D0" w:rsidR="00490914" w:rsidRDefault="0060299F" w:rsidP="00674460">
      <w:pPr>
        <w:ind w:firstLine="480"/>
      </w:pPr>
      <w:r>
        <w:rPr>
          <w:rFonts w:hint="eastAsia"/>
        </w:rPr>
        <w:t>本程序依据</w:t>
      </w:r>
      <w:r>
        <w:rPr>
          <w:rFonts w:hint="eastAsia"/>
        </w:rPr>
        <w:t>R</w:t>
      </w:r>
      <w:r>
        <w:t>OS</w:t>
      </w:r>
      <w:r>
        <w:rPr>
          <w:rFonts w:hint="eastAsia"/>
        </w:rPr>
        <w:t>节点的格式去</w:t>
      </w:r>
      <w:r w:rsidR="00517033">
        <w:rPr>
          <w:rFonts w:hint="eastAsia"/>
        </w:rPr>
        <w:t>构建。</w:t>
      </w:r>
      <w:r w:rsidR="00D01CCC">
        <w:rPr>
          <w:rFonts w:hint="eastAsia"/>
        </w:rPr>
        <w:t>程序首先初始化</w:t>
      </w:r>
      <w:r w:rsidR="00D01CCC">
        <w:rPr>
          <w:rFonts w:hint="eastAsia"/>
        </w:rPr>
        <w:t>G</w:t>
      </w:r>
      <w:r w:rsidR="00D01CCC">
        <w:t>PIO</w:t>
      </w:r>
      <w:r w:rsidR="00D01CCC">
        <w:rPr>
          <w:rFonts w:hint="eastAsia"/>
        </w:rPr>
        <w:t>口，分别设定</w:t>
      </w:r>
      <w:r w:rsidR="00D01CCC">
        <w:rPr>
          <w:rFonts w:hint="eastAsia"/>
        </w:rPr>
        <w:t>Echo</w:t>
      </w:r>
      <w:r w:rsidR="00D01CCC">
        <w:rPr>
          <w:rFonts w:hint="eastAsia"/>
        </w:rPr>
        <w:t>口为输入模式，</w:t>
      </w:r>
      <w:r w:rsidR="00D01CCC">
        <w:rPr>
          <w:rFonts w:hint="eastAsia"/>
        </w:rPr>
        <w:t>Trip</w:t>
      </w:r>
      <w:r w:rsidR="00D01CCC">
        <w:rPr>
          <w:rFonts w:hint="eastAsia"/>
        </w:rPr>
        <w:t>口为输出模式，</w:t>
      </w:r>
      <w:r w:rsidR="00D01CCC">
        <w:rPr>
          <w:rFonts w:hint="eastAsia"/>
        </w:rPr>
        <w:t>并将</w:t>
      </w:r>
      <w:r w:rsidR="00D01CCC">
        <w:rPr>
          <w:rFonts w:hint="eastAsia"/>
        </w:rPr>
        <w:t>Trip</w:t>
      </w:r>
      <w:r w:rsidR="00D01CCC">
        <w:rPr>
          <w:rFonts w:hint="eastAsia"/>
        </w:rPr>
        <w:t>口</w:t>
      </w:r>
      <w:proofErr w:type="gramStart"/>
      <w:r w:rsidR="00D01CCC">
        <w:rPr>
          <w:rFonts w:hint="eastAsia"/>
        </w:rPr>
        <w:t>输出低</w:t>
      </w:r>
      <w:proofErr w:type="gramEnd"/>
      <w:r w:rsidR="00D01CCC">
        <w:rPr>
          <w:rFonts w:hint="eastAsia"/>
        </w:rPr>
        <w:t>电平。</w:t>
      </w:r>
      <w:r w:rsidR="0022698B">
        <w:rPr>
          <w:rFonts w:hint="eastAsia"/>
        </w:rPr>
        <w:t>将距离检测程序封装成一个子函数，每次</w:t>
      </w:r>
      <w:r w:rsidR="0021435D">
        <w:rPr>
          <w:rFonts w:hint="eastAsia"/>
        </w:rPr>
        <w:t>检测结束后，会将处理好的检测</w:t>
      </w:r>
      <w:proofErr w:type="gramStart"/>
      <w:r w:rsidR="0021435D">
        <w:rPr>
          <w:rFonts w:hint="eastAsia"/>
        </w:rPr>
        <w:t>值发布</w:t>
      </w:r>
      <w:proofErr w:type="gramEnd"/>
      <w:r w:rsidR="0021435D">
        <w:rPr>
          <w:rFonts w:hint="eastAsia"/>
        </w:rPr>
        <w:t>到距离话题组中。</w:t>
      </w:r>
    </w:p>
    <w:p w14:paraId="41791DD5" w14:textId="507153FC" w:rsidR="00D01CCC" w:rsidRPr="00D01CCC" w:rsidRDefault="0021435D" w:rsidP="00674460">
      <w:pPr>
        <w:ind w:firstLine="480"/>
        <w:rPr>
          <w:rFonts w:hint="eastAsia"/>
        </w:rPr>
      </w:pPr>
      <w:r>
        <w:rPr>
          <w:rFonts w:hint="eastAsia"/>
        </w:rPr>
        <w:t>距离检测子函数</w:t>
      </w:r>
      <w:r w:rsidR="00926947">
        <w:rPr>
          <w:rFonts w:hint="eastAsia"/>
        </w:rPr>
        <w:t>严格按照时序图中的要求。先将</w:t>
      </w:r>
      <w:r w:rsidR="00926947">
        <w:rPr>
          <w:rFonts w:hint="eastAsia"/>
        </w:rPr>
        <w:t>Trip</w:t>
      </w:r>
      <w:r w:rsidR="00926947">
        <w:rPr>
          <w:rFonts w:hint="eastAsia"/>
        </w:rPr>
        <w:t>口电平拉高，延时</w:t>
      </w:r>
      <w:r w:rsidR="00926947">
        <w:rPr>
          <w:rFonts w:hint="eastAsia"/>
        </w:rPr>
        <w:t>15</w:t>
      </w:r>
      <w:r w:rsidR="00926947">
        <w:t>us</w:t>
      </w:r>
      <w:r w:rsidR="00926947">
        <w:rPr>
          <w:rFonts w:hint="eastAsia"/>
        </w:rPr>
        <w:t>后复位。</w:t>
      </w:r>
      <w:r w:rsidR="00FD1573">
        <w:rPr>
          <w:rFonts w:hint="eastAsia"/>
        </w:rPr>
        <w:t>然后记录此时刻时间信息为</w:t>
      </w:r>
      <w:r w:rsidR="00FD1573">
        <w:rPr>
          <w:rFonts w:hint="eastAsia"/>
        </w:rPr>
        <w:t>T0</w:t>
      </w:r>
      <w:r w:rsidR="00FD1573">
        <w:rPr>
          <w:rFonts w:hint="eastAsia"/>
        </w:rPr>
        <w:t>，</w:t>
      </w:r>
      <w:r w:rsidR="00926947">
        <w:rPr>
          <w:rFonts w:hint="eastAsia"/>
        </w:rPr>
        <w:t>等待</w:t>
      </w:r>
      <w:r w:rsidR="00926947">
        <w:rPr>
          <w:rFonts w:hint="eastAsia"/>
        </w:rPr>
        <w:t>Echo</w:t>
      </w:r>
      <w:r w:rsidR="00926947">
        <w:rPr>
          <w:rFonts w:hint="eastAsia"/>
        </w:rPr>
        <w:t>口响应</w:t>
      </w:r>
      <w:r w:rsidR="00FD1573">
        <w:rPr>
          <w:rFonts w:hint="eastAsia"/>
        </w:rPr>
        <w:t>信号发生</w:t>
      </w:r>
      <w:r w:rsidR="00926947">
        <w:rPr>
          <w:rFonts w:hint="eastAsia"/>
        </w:rPr>
        <w:t>跳变</w:t>
      </w:r>
      <w:r w:rsidR="00FD1573">
        <w:rPr>
          <w:rFonts w:hint="eastAsia"/>
        </w:rPr>
        <w:t>，</w:t>
      </w:r>
      <w:r w:rsidR="00926947">
        <w:rPr>
          <w:rFonts w:hint="eastAsia"/>
        </w:rPr>
        <w:t>响应信号只有在</w:t>
      </w:r>
      <w:r w:rsidR="00FD1573">
        <w:rPr>
          <w:rFonts w:hint="eastAsia"/>
        </w:rPr>
        <w:t>收到回声定位后才会跳变。程序等待一定时间，倘若还</w:t>
      </w:r>
      <w:proofErr w:type="gramStart"/>
      <w:r w:rsidR="00FD1573">
        <w:rPr>
          <w:rFonts w:hint="eastAsia"/>
        </w:rPr>
        <w:t>没收到跳变</w:t>
      </w:r>
      <w:proofErr w:type="gramEnd"/>
      <w:r w:rsidR="00FD1573">
        <w:rPr>
          <w:rFonts w:hint="eastAsia"/>
        </w:rPr>
        <w:t>，将认定本次测距信号丢失，直接给出返回值</w:t>
      </w:r>
      <w:r w:rsidR="00FD1573">
        <w:rPr>
          <w:rFonts w:hint="eastAsia"/>
        </w:rPr>
        <w:t>0</w:t>
      </w:r>
      <w:r w:rsidR="00FD1573">
        <w:rPr>
          <w:rFonts w:hint="eastAsia"/>
        </w:rPr>
        <w:t>并</w:t>
      </w:r>
      <w:proofErr w:type="gramStart"/>
      <w:r w:rsidR="00FD1573">
        <w:rPr>
          <w:rFonts w:hint="eastAsia"/>
        </w:rPr>
        <w:t>结束结束</w:t>
      </w:r>
      <w:proofErr w:type="gramEnd"/>
      <w:r w:rsidR="00FD1573">
        <w:rPr>
          <w:rFonts w:hint="eastAsia"/>
        </w:rPr>
        <w:t>检测。若发生跳变，立刻记录此时可时间信息</w:t>
      </w:r>
      <w:r w:rsidR="00FD1573">
        <w:rPr>
          <w:rFonts w:hint="eastAsia"/>
        </w:rPr>
        <w:t>T</w:t>
      </w:r>
      <w:r w:rsidR="00FD1573">
        <w:t>1</w:t>
      </w:r>
      <w:r w:rsidR="00FD1573">
        <w:rPr>
          <w:rFonts w:hint="eastAsia"/>
        </w:rPr>
        <w:t>，以查表的方式检查</w:t>
      </w:r>
      <w:r w:rsidR="00FD1573">
        <w:rPr>
          <w:rFonts w:hint="eastAsia"/>
        </w:rPr>
        <w:t>Echo</w:t>
      </w:r>
      <w:r w:rsidR="00FD1573">
        <w:rPr>
          <w:rFonts w:hint="eastAsia"/>
        </w:rPr>
        <w:t>口的响应信号是否变为低。当检测到</w:t>
      </w:r>
      <w:r w:rsidR="00FD1573">
        <w:rPr>
          <w:rFonts w:hint="eastAsia"/>
        </w:rPr>
        <w:t>Echo</w:t>
      </w:r>
      <w:r w:rsidR="00FD1573">
        <w:rPr>
          <w:rFonts w:hint="eastAsia"/>
        </w:rPr>
        <w:t>口响应信号变为低电平时，说明脉冲信号结束，立刻例句此时刻时间信息</w:t>
      </w:r>
      <w:r w:rsidR="00FD1573">
        <w:rPr>
          <w:rFonts w:hint="eastAsia"/>
        </w:rPr>
        <w:t>T</w:t>
      </w:r>
      <w:r w:rsidR="00FD1573">
        <w:t>2</w:t>
      </w:r>
      <w:r w:rsidR="00FD1573">
        <w:rPr>
          <w:rFonts w:hint="eastAsia"/>
        </w:rPr>
        <w:t>，用</w:t>
      </w:r>
      <w:r w:rsidR="00FD1573">
        <w:rPr>
          <w:rFonts w:hint="eastAsia"/>
        </w:rPr>
        <w:t>T</w:t>
      </w:r>
      <w:r w:rsidR="00FD1573">
        <w:t>2</w:t>
      </w:r>
      <w:r w:rsidR="00FD1573">
        <w:rPr>
          <w:rFonts w:hint="eastAsia"/>
        </w:rPr>
        <w:t>和</w:t>
      </w:r>
      <w:r w:rsidR="00FD1573">
        <w:rPr>
          <w:rFonts w:hint="eastAsia"/>
        </w:rPr>
        <w:t>T</w:t>
      </w:r>
      <w:r w:rsidR="00FD1573">
        <w:t>1</w:t>
      </w:r>
      <w:r w:rsidR="00FD1573">
        <w:rPr>
          <w:rFonts w:hint="eastAsia"/>
        </w:rPr>
        <w:t>相减得脉冲信号的时间长度，即超声波路径的时长，再带入音速计算公式算得距离，将距离信息发布到话题组总。倘若脉冲时长过长，</w:t>
      </w:r>
      <w:r w:rsidR="00BE564F">
        <w:rPr>
          <w:rFonts w:hint="eastAsia"/>
        </w:rPr>
        <w:t>即检测距离过远，根据硬件设计的，超声波行程过远能量损耗过大，超声波接收器将难以检测，此时检测的信号很可能不是</w:t>
      </w:r>
      <w:r w:rsidR="00BE564F">
        <w:rPr>
          <w:rFonts w:hint="eastAsia"/>
        </w:rPr>
        <w:lastRenderedPageBreak/>
        <w:t>由</w:t>
      </w:r>
      <w:proofErr w:type="gramStart"/>
      <w:r w:rsidR="00BE564F">
        <w:rPr>
          <w:rFonts w:hint="eastAsia"/>
        </w:rPr>
        <w:t>本设备</w:t>
      </w:r>
      <w:proofErr w:type="gramEnd"/>
      <w:r w:rsidR="00BE564F">
        <w:rPr>
          <w:rFonts w:hint="eastAsia"/>
        </w:rPr>
        <w:t>主动发出的声波。为保证传感器的检测精度，这里把超出检测距离的读数统一设置成最大量程的值返回。</w:t>
      </w:r>
    </w:p>
    <w:p w14:paraId="5ABAA093" w14:textId="71CF57CA" w:rsidR="00674460" w:rsidRDefault="00E86D40" w:rsidP="00CC3228">
      <w:pPr>
        <w:pStyle w:val="ab"/>
      </w:pPr>
      <w:r>
        <w:object w:dxaOrig="7951" w:dyaOrig="11565" w14:anchorId="4291E372">
          <v:shape id="_x0000_i1084" type="#_x0000_t75" style="width:397.5pt;height:578.25pt" o:ole="">
            <v:imagedata r:id="rId73" o:title=""/>
          </v:shape>
          <o:OLEObject Type="Embed" ProgID="Visio.Drawing.15" ShapeID="_x0000_i1084" DrawAspect="Content" ObjectID="_1585852269" r:id="rId74"/>
        </w:object>
      </w:r>
      <w:bookmarkStart w:id="2" w:name="_GoBack"/>
      <w:bookmarkEnd w:id="2"/>
    </w:p>
    <w:p w14:paraId="65A886C6" w14:textId="35C3E8BD" w:rsidR="00CC3228" w:rsidRPr="00CC3228" w:rsidRDefault="00CC3228" w:rsidP="00CC3228">
      <w:pPr>
        <w:pStyle w:val="ab"/>
        <w:rPr>
          <w:rFonts w:hint="eastAsia"/>
        </w:rPr>
      </w:pPr>
      <w:r>
        <w:rPr>
          <w:rFonts w:hint="eastAsia"/>
        </w:rPr>
        <w:t>图</w:t>
      </w:r>
      <w:r>
        <w:rPr>
          <w:rFonts w:hint="eastAsia"/>
        </w:rPr>
        <w:t>4-6</w:t>
      </w:r>
      <w:r>
        <w:t xml:space="preserve">  </w:t>
      </w:r>
      <w:r>
        <w:rPr>
          <w:rFonts w:hint="eastAsia"/>
        </w:rPr>
        <w:t>超声波测距子程序流程图</w:t>
      </w:r>
    </w:p>
    <w:p w14:paraId="403777D2" w14:textId="77777777" w:rsidR="00E93CBF" w:rsidRPr="00187FFE" w:rsidRDefault="00E93CBF" w:rsidP="00674460">
      <w:pPr>
        <w:ind w:firstLine="480"/>
        <w:rPr>
          <w:rFonts w:hint="eastAsia"/>
        </w:rPr>
      </w:pPr>
    </w:p>
    <w:p w14:paraId="701F4646" w14:textId="5EA7DC99" w:rsidR="009402AE" w:rsidRDefault="009402AE" w:rsidP="009402AE">
      <w:pPr>
        <w:pStyle w:val="2"/>
      </w:pPr>
      <w:r>
        <w:rPr>
          <w:rFonts w:hint="eastAsia"/>
        </w:rPr>
        <w:lastRenderedPageBreak/>
        <w:t xml:space="preserve"> </w:t>
      </w:r>
      <w:r>
        <w:t xml:space="preserve"> </w:t>
      </w:r>
      <w:r>
        <w:rPr>
          <w:rFonts w:hint="eastAsia"/>
        </w:rPr>
        <w:t>上位机：烟雾检测子程序</w:t>
      </w:r>
    </w:p>
    <w:p w14:paraId="68C6D031" w14:textId="1DD77541" w:rsidR="00187FFE" w:rsidRDefault="00187FFE" w:rsidP="00187FFE">
      <w:pPr>
        <w:ind w:firstLine="480"/>
      </w:pPr>
    </w:p>
    <w:p w14:paraId="6DB9F66F" w14:textId="77777777" w:rsidR="007E3BF6" w:rsidRPr="00187FFE" w:rsidRDefault="007E3BF6" w:rsidP="00187FFE">
      <w:pPr>
        <w:ind w:firstLine="480"/>
        <w:rPr>
          <w:rFonts w:hint="eastAsia"/>
        </w:rPr>
      </w:pPr>
    </w:p>
    <w:p w14:paraId="30748157" w14:textId="2E2DD63F" w:rsidR="009402AE" w:rsidRDefault="009402AE" w:rsidP="009402AE">
      <w:pPr>
        <w:pStyle w:val="2"/>
      </w:pPr>
      <w:r>
        <w:rPr>
          <w:rFonts w:hint="eastAsia"/>
        </w:rPr>
        <w:t xml:space="preserve"> </w:t>
      </w:r>
      <w:r>
        <w:t xml:space="preserve"> </w:t>
      </w:r>
      <w:r>
        <w:rPr>
          <w:rFonts w:hint="eastAsia"/>
        </w:rPr>
        <w:t>上位机：温湿度检测子程序</w:t>
      </w:r>
    </w:p>
    <w:p w14:paraId="2F80FEB0" w14:textId="122FE688" w:rsidR="00187FFE" w:rsidRDefault="00187FFE" w:rsidP="00187FFE">
      <w:pPr>
        <w:ind w:firstLine="480"/>
      </w:pPr>
    </w:p>
    <w:p w14:paraId="52AB9997" w14:textId="77777777" w:rsidR="007E3BF6" w:rsidRPr="00187FFE" w:rsidRDefault="007E3BF6" w:rsidP="00187FFE">
      <w:pPr>
        <w:ind w:firstLine="480"/>
        <w:rPr>
          <w:rFonts w:hint="eastAsia"/>
        </w:rPr>
      </w:pPr>
    </w:p>
    <w:p w14:paraId="20C65343" w14:textId="02B76A93" w:rsidR="00A4466A" w:rsidRDefault="009402AE" w:rsidP="009402AE">
      <w:pPr>
        <w:pStyle w:val="2"/>
      </w:pPr>
      <w:r>
        <w:rPr>
          <w:rFonts w:hint="eastAsia"/>
        </w:rPr>
        <w:t xml:space="preserve"> </w:t>
      </w:r>
      <w:r>
        <w:t xml:space="preserve"> </w:t>
      </w:r>
      <w:r>
        <w:rPr>
          <w:rFonts w:hint="eastAsia"/>
        </w:rPr>
        <w:t>上位机：串口通讯子程序</w:t>
      </w:r>
    </w:p>
    <w:p w14:paraId="51804B90" w14:textId="77777777" w:rsidR="00187FFE" w:rsidRPr="00187FFE" w:rsidRDefault="00187FFE" w:rsidP="00187FFE">
      <w:pPr>
        <w:ind w:firstLine="480"/>
        <w:rPr>
          <w:rFonts w:hint="eastAsia"/>
        </w:rPr>
      </w:pPr>
    </w:p>
    <w:p w14:paraId="50F40A88" w14:textId="77777777" w:rsidR="009402AE" w:rsidRPr="009402AE" w:rsidRDefault="009402AE" w:rsidP="009402AE">
      <w:pPr>
        <w:ind w:firstLine="480"/>
      </w:pPr>
    </w:p>
    <w:p w14:paraId="7374F778" w14:textId="77777777" w:rsidR="00327079" w:rsidRDefault="00327079" w:rsidP="00EC3AAE">
      <w:pPr>
        <w:ind w:firstLine="480"/>
      </w:pPr>
      <w:r>
        <w:br w:type="page"/>
      </w:r>
    </w:p>
    <w:p w14:paraId="6946B765" w14:textId="77777777" w:rsidR="00F131BB" w:rsidRDefault="00463BBE" w:rsidP="0057567E">
      <w:pPr>
        <w:pStyle w:val="1"/>
      </w:pPr>
      <w:r>
        <w:rPr>
          <w:rFonts w:hint="eastAsia"/>
        </w:rPr>
        <w:lastRenderedPageBreak/>
        <w:t xml:space="preserve"> </w:t>
      </w:r>
      <w:r w:rsidR="006D6404">
        <w:rPr>
          <w:rFonts w:hint="eastAsia"/>
        </w:rPr>
        <w:t>系统</w:t>
      </w:r>
      <w:r w:rsidR="00F131BB">
        <w:rPr>
          <w:rFonts w:hint="eastAsia"/>
        </w:rPr>
        <w:t>测试</w:t>
      </w:r>
    </w:p>
    <w:p w14:paraId="58F680D2" w14:textId="77777777" w:rsidR="00A77F0B" w:rsidRDefault="00314FD8" w:rsidP="00A77F0B">
      <w:pPr>
        <w:pStyle w:val="2"/>
      </w:pPr>
      <w:r>
        <w:rPr>
          <w:rFonts w:hint="eastAsia"/>
        </w:rPr>
        <w:t xml:space="preserve"> </w:t>
      </w:r>
      <w:r>
        <w:t xml:space="preserve"> </w:t>
      </w:r>
      <w:r>
        <w:rPr>
          <w:rFonts w:hint="eastAsia"/>
        </w:rPr>
        <w:t>整机</w:t>
      </w:r>
      <w:r w:rsidR="009E4B1D">
        <w:rPr>
          <w:rFonts w:hint="eastAsia"/>
        </w:rPr>
        <w:t>组装</w:t>
      </w:r>
      <w:r>
        <w:rPr>
          <w:rFonts w:hint="eastAsia"/>
        </w:rPr>
        <w:t>与</w:t>
      </w:r>
      <w:r w:rsidR="009E4B1D">
        <w:rPr>
          <w:rFonts w:hint="eastAsia"/>
        </w:rPr>
        <w:t>上电</w:t>
      </w:r>
      <w:r>
        <w:rPr>
          <w:rFonts w:hint="eastAsia"/>
        </w:rPr>
        <w:t>调试</w:t>
      </w:r>
    </w:p>
    <w:p w14:paraId="03B8DE0C" w14:textId="77777777" w:rsidR="00A77F0B" w:rsidRDefault="00A77F0B" w:rsidP="00A77F0B">
      <w:pPr>
        <w:ind w:firstLine="480"/>
      </w:pPr>
      <w:r>
        <w:rPr>
          <w:rFonts w:hint="eastAsia"/>
        </w:rPr>
        <w:t>机器人整机组装完成后，首次进行上电测试。</w:t>
      </w:r>
    </w:p>
    <w:p w14:paraId="662B1918" w14:textId="77777777" w:rsidR="00A77F0B" w:rsidRDefault="00A77F0B" w:rsidP="00A77F0B">
      <w:pPr>
        <w:ind w:firstLine="480"/>
      </w:pPr>
      <w:r>
        <w:rPr>
          <w:rFonts w:hint="eastAsia"/>
        </w:rPr>
        <w:t>最初使用万用板制作的简易</w:t>
      </w:r>
      <w:r w:rsidR="007155F2">
        <w:rPr>
          <w:rFonts w:hint="eastAsia"/>
        </w:rPr>
        <w:t>的</w:t>
      </w:r>
      <w:r w:rsidR="007155F2">
        <w:t>STM</w:t>
      </w:r>
      <w:r w:rsidR="007155F2">
        <w:rPr>
          <w:rFonts w:hint="eastAsia"/>
        </w:rPr>
        <w:t>32</w:t>
      </w:r>
      <w:r w:rsidR="007155F2">
        <w:rPr>
          <w:rFonts w:hint="eastAsia"/>
        </w:rPr>
        <w:t>最小系统扩展板是直接使用</w:t>
      </w:r>
      <w:r w:rsidR="007155F2">
        <w:rPr>
          <w:rFonts w:hint="eastAsia"/>
        </w:rPr>
        <w:t>2</w:t>
      </w:r>
      <w:r w:rsidR="007155F2">
        <w:t>4V</w:t>
      </w:r>
      <w:r w:rsidR="007155F2">
        <w:rPr>
          <w:rFonts w:hint="eastAsia"/>
        </w:rPr>
        <w:t>锂电池组供电，通过降压模块降低到</w:t>
      </w:r>
      <w:r w:rsidR="007155F2">
        <w:rPr>
          <w:rFonts w:hint="eastAsia"/>
        </w:rPr>
        <w:t>5</w:t>
      </w:r>
      <w:r w:rsidR="007155F2">
        <w:t>V</w:t>
      </w:r>
      <w:r w:rsidR="00314FD8">
        <w:rPr>
          <w:rFonts w:hint="eastAsia"/>
        </w:rPr>
        <w:t>。使用</w:t>
      </w:r>
      <w:r w:rsidR="00314FD8">
        <w:rPr>
          <w:rFonts w:hint="eastAsia"/>
        </w:rPr>
        <w:t>5</w:t>
      </w:r>
      <w:r w:rsidR="00314FD8">
        <w:t>V</w:t>
      </w:r>
      <w:r w:rsidR="00314FD8">
        <w:rPr>
          <w:rFonts w:hint="eastAsia"/>
        </w:rPr>
        <w:t>电源的有</w:t>
      </w:r>
      <w:r w:rsidR="00314FD8">
        <w:rPr>
          <w:rFonts w:hint="eastAsia"/>
        </w:rPr>
        <w:t>S</w:t>
      </w:r>
      <w:r w:rsidR="00314FD8">
        <w:t>TM32</w:t>
      </w:r>
      <w:r w:rsidR="00314FD8">
        <w:rPr>
          <w:rFonts w:hint="eastAsia"/>
        </w:rPr>
        <w:t>下位机系统和树莓派上位机系统，经检测，</w:t>
      </w:r>
      <w:r w:rsidR="00314FD8">
        <w:t>STM32</w:t>
      </w:r>
      <w:r w:rsidR="00314FD8">
        <w:rPr>
          <w:rFonts w:hint="eastAsia"/>
        </w:rPr>
        <w:t>及其相关外设传感器工作电流在</w:t>
      </w:r>
      <w:r w:rsidR="00314FD8">
        <w:rPr>
          <w:rFonts w:hint="eastAsia"/>
        </w:rPr>
        <w:t>100m</w:t>
      </w:r>
      <w:r w:rsidR="00314FD8">
        <w:t>A</w:t>
      </w:r>
      <w:r w:rsidR="00314FD8">
        <w:rPr>
          <w:rFonts w:hint="eastAsia"/>
        </w:rPr>
        <w:t>以内，而树莓派待机电流在</w:t>
      </w:r>
      <w:r w:rsidR="00314FD8">
        <w:rPr>
          <w:rFonts w:hint="eastAsia"/>
        </w:rPr>
        <w:t>500m</w:t>
      </w:r>
      <w:r w:rsidR="00314FD8">
        <w:t>A</w:t>
      </w:r>
      <w:r w:rsidR="00314FD8">
        <w:rPr>
          <w:rFonts w:hint="eastAsia"/>
        </w:rPr>
        <w:t>左右，工作时电流的峰值更是达到</w:t>
      </w:r>
      <w:r w:rsidR="00314FD8">
        <w:rPr>
          <w:rFonts w:hint="eastAsia"/>
        </w:rPr>
        <w:t>1500m</w:t>
      </w:r>
      <w:r w:rsidR="00314FD8">
        <w:t>A</w:t>
      </w:r>
      <w:r w:rsidR="00314FD8">
        <w:rPr>
          <w:rFonts w:hint="eastAsia"/>
        </w:rPr>
        <w:t>。</w:t>
      </w:r>
    </w:p>
    <w:p w14:paraId="1E6EAA67" w14:textId="77777777" w:rsidR="009E4B1D" w:rsidRDefault="00314FD8" w:rsidP="009E4B1D">
      <w:pPr>
        <w:ind w:firstLine="480"/>
      </w:pPr>
      <w:r>
        <w:rPr>
          <w:rFonts w:hint="eastAsia"/>
        </w:rPr>
        <w:t>当机器人工作在最大功率时，能听到</w:t>
      </w:r>
      <w:r>
        <w:rPr>
          <w:rFonts w:hint="eastAsia"/>
        </w:rPr>
        <w:t>24</w:t>
      </w:r>
      <w:r>
        <w:t>V</w:t>
      </w:r>
      <w:r>
        <w:rPr>
          <w:rFonts w:hint="eastAsia"/>
        </w:rPr>
        <w:t>转</w:t>
      </w:r>
      <w:r>
        <w:rPr>
          <w:rFonts w:hint="eastAsia"/>
        </w:rPr>
        <w:t>5</w:t>
      </w:r>
      <w:r>
        <w:t>V</w:t>
      </w:r>
      <w:r>
        <w:rPr>
          <w:rFonts w:hint="eastAsia"/>
        </w:rPr>
        <w:t>的减压稳压模块有较大的异常声音。根据测量可以确定，</w:t>
      </w:r>
      <w:r w:rsidR="00F70D82">
        <w:rPr>
          <w:rFonts w:hint="eastAsia"/>
        </w:rPr>
        <w:t>当工作在</w:t>
      </w:r>
      <w:r w:rsidR="00F70D82">
        <w:rPr>
          <w:rFonts w:hint="eastAsia"/>
        </w:rPr>
        <w:t>2</w:t>
      </w:r>
      <w:r w:rsidR="00F70D82">
        <w:t>4V</w:t>
      </w:r>
      <w:r w:rsidR="00F70D82">
        <w:rPr>
          <w:rFonts w:hint="eastAsia"/>
        </w:rPr>
        <w:t>转</w:t>
      </w:r>
      <w:r w:rsidR="00F70D82">
        <w:rPr>
          <w:rFonts w:hint="eastAsia"/>
        </w:rPr>
        <w:t>5</w:t>
      </w:r>
      <w:r w:rsidR="00F70D82">
        <w:t>V</w:t>
      </w:r>
      <w:r w:rsidR="00F70D82">
        <w:rPr>
          <w:rFonts w:hint="eastAsia"/>
        </w:rPr>
        <w:t>的工作模式下，当负载电流达</w:t>
      </w:r>
      <w:r w:rsidR="00F70D82">
        <w:rPr>
          <w:rFonts w:hint="eastAsia"/>
        </w:rPr>
        <w:t>2</w:t>
      </w:r>
      <w:r w:rsidR="00F70D82">
        <w:t>A</w:t>
      </w:r>
      <w:r w:rsidR="00F70D82">
        <w:rPr>
          <w:rFonts w:hint="eastAsia"/>
        </w:rPr>
        <w:t>时，</w:t>
      </w:r>
      <w:r w:rsidR="009E4B1D">
        <w:rPr>
          <w:rFonts w:hint="eastAsia"/>
        </w:rPr>
        <w:t>降压芯片</w:t>
      </w:r>
      <w:r w:rsidR="009E4B1D">
        <w:rPr>
          <w:rFonts w:hint="eastAsia"/>
        </w:rPr>
        <w:t>L</w:t>
      </w:r>
      <w:r w:rsidR="009E4B1D">
        <w:t>M2596T</w:t>
      </w:r>
      <w:r w:rsidR="009E4B1D">
        <w:rPr>
          <w:rFonts w:hint="eastAsia"/>
        </w:rPr>
        <w:t>内部是用</w:t>
      </w:r>
      <w:r w:rsidR="009E4B1D">
        <w:rPr>
          <w:rFonts w:hint="eastAsia"/>
        </w:rPr>
        <w:t>150k</w:t>
      </w:r>
      <w:r w:rsidR="009E4B1D">
        <w:t>Hz</w:t>
      </w:r>
      <w:r w:rsidR="009E4B1D">
        <w:rPr>
          <w:rFonts w:hint="eastAsia"/>
        </w:rPr>
        <w:t>的固定频率的控制电路的导通与闭合，过高的充电电压和过大的充放电电流，是电容发出声音的主要原因，也是电源设计的不稳定的原因。系统的电源模块存在安全隐患，中间也没有设置保护电路，降压模块损坏后可能会直接将</w:t>
      </w:r>
      <w:r w:rsidR="009E4B1D">
        <w:rPr>
          <w:rFonts w:hint="eastAsia"/>
        </w:rPr>
        <w:t>2</w:t>
      </w:r>
      <w:r w:rsidR="009E4B1D">
        <w:t>4V</w:t>
      </w:r>
      <w:r w:rsidR="009E4B1D">
        <w:rPr>
          <w:rFonts w:hint="eastAsia"/>
        </w:rPr>
        <w:t>电源导通到</w:t>
      </w:r>
      <w:r w:rsidR="009E4B1D">
        <w:rPr>
          <w:rFonts w:hint="eastAsia"/>
        </w:rPr>
        <w:t>5</w:t>
      </w:r>
      <w:r w:rsidR="009E4B1D">
        <w:t>V</w:t>
      </w:r>
      <w:r w:rsidR="009E4B1D">
        <w:rPr>
          <w:rFonts w:hint="eastAsia"/>
        </w:rPr>
        <w:t>供电电路中。</w:t>
      </w:r>
    </w:p>
    <w:p w14:paraId="168BEE7D" w14:textId="77777777" w:rsidR="007155F2" w:rsidRDefault="009E4B1D" w:rsidP="00A77F0B">
      <w:pPr>
        <w:ind w:firstLine="480"/>
      </w:pPr>
      <w:r>
        <w:rPr>
          <w:rFonts w:hint="eastAsia"/>
        </w:rPr>
        <w:t>综合考虑系统设计，将</w:t>
      </w:r>
      <w:r>
        <w:rPr>
          <w:rFonts w:hint="eastAsia"/>
        </w:rPr>
        <w:t>24</w:t>
      </w:r>
      <w:r>
        <w:t>V</w:t>
      </w:r>
      <w:r>
        <w:rPr>
          <w:rFonts w:hint="eastAsia"/>
        </w:rPr>
        <w:t>输入电压改为</w:t>
      </w:r>
      <w:r>
        <w:rPr>
          <w:rFonts w:hint="eastAsia"/>
        </w:rPr>
        <w:t>1</w:t>
      </w:r>
      <w:r>
        <w:t>2V</w:t>
      </w:r>
      <w:r>
        <w:rPr>
          <w:rFonts w:hint="eastAsia"/>
        </w:rPr>
        <w:t>输入电压。系统中驱动电机的电压是用带保护电路的</w:t>
      </w:r>
      <w:r>
        <w:rPr>
          <w:rFonts w:hint="eastAsia"/>
        </w:rPr>
        <w:t>2</w:t>
      </w:r>
      <w:r>
        <w:t>4V</w:t>
      </w:r>
      <w:r>
        <w:rPr>
          <w:rFonts w:hint="eastAsia"/>
        </w:rPr>
        <w:t>转</w:t>
      </w:r>
      <w:r>
        <w:rPr>
          <w:rFonts w:hint="eastAsia"/>
        </w:rPr>
        <w:t>1</w:t>
      </w:r>
      <w:r>
        <w:t>2V</w:t>
      </w:r>
      <w:r>
        <w:rPr>
          <w:rFonts w:hint="eastAsia"/>
        </w:rPr>
        <w:t>模块，直接引入</w:t>
      </w:r>
      <w:r>
        <w:rPr>
          <w:rFonts w:hint="eastAsia"/>
        </w:rPr>
        <w:t>1</w:t>
      </w:r>
      <w:r>
        <w:t>2V</w:t>
      </w:r>
      <w:r>
        <w:rPr>
          <w:rFonts w:hint="eastAsia"/>
        </w:rPr>
        <w:t>电源，既能保护系统的稳定，又不影响系统的整体设计方案。</w:t>
      </w:r>
    </w:p>
    <w:p w14:paraId="1148E650" w14:textId="77777777" w:rsidR="007155F2" w:rsidRPr="00A77F0B" w:rsidRDefault="007155F2" w:rsidP="00A77F0B">
      <w:pPr>
        <w:ind w:firstLine="480"/>
      </w:pPr>
    </w:p>
    <w:p w14:paraId="34B847AE" w14:textId="77777777" w:rsidR="00942419" w:rsidRDefault="00942419" w:rsidP="001876FA">
      <w:pPr>
        <w:pStyle w:val="2"/>
      </w:pPr>
      <w:r>
        <w:rPr>
          <w:rFonts w:hint="eastAsia"/>
        </w:rPr>
        <w:t>PID</w:t>
      </w:r>
      <w:r>
        <w:rPr>
          <w:rFonts w:hint="eastAsia"/>
        </w:rPr>
        <w:t>参数调节</w:t>
      </w:r>
    </w:p>
    <w:p w14:paraId="1CA2B608" w14:textId="77777777" w:rsidR="00942419" w:rsidRDefault="00942419" w:rsidP="00EC3AAE">
      <w:pPr>
        <w:ind w:firstLine="480"/>
      </w:pPr>
    </w:p>
    <w:p w14:paraId="292DFFE3" w14:textId="77777777" w:rsidR="00F131BB" w:rsidRDefault="00F131BB" w:rsidP="00EC3AAE">
      <w:pPr>
        <w:ind w:firstLine="480"/>
      </w:pPr>
      <w:r>
        <w:rPr>
          <w:rFonts w:hint="eastAsia"/>
        </w:rPr>
        <w:t>给出设计系统的实物照片（注意黑白打印要清晰），讲明白测试时的场景，测试结果，及对结果的简单评价，要与第一章</w:t>
      </w:r>
      <w:r w:rsidR="00E242CC">
        <w:rPr>
          <w:rFonts w:hint="eastAsia"/>
        </w:rPr>
        <w:t>的</w:t>
      </w:r>
      <w:r>
        <w:rPr>
          <w:rFonts w:hint="eastAsia"/>
        </w:rPr>
        <w:t>问题相对照，看是否解决了提出的问题。</w:t>
      </w:r>
    </w:p>
    <w:p w14:paraId="64BE7D08" w14:textId="77777777" w:rsidR="00F131BB" w:rsidRDefault="00F131BB" w:rsidP="00EC3AAE">
      <w:pPr>
        <w:ind w:firstLine="480"/>
      </w:pPr>
      <w:r>
        <w:rPr>
          <w:rFonts w:hint="eastAsia"/>
        </w:rPr>
        <w:t>（要用数据说话，整理数据结果，统计误差规律）</w:t>
      </w:r>
    </w:p>
    <w:p w14:paraId="7ACF8660" w14:textId="77777777" w:rsidR="00327079" w:rsidRDefault="00327079" w:rsidP="00EC3AAE">
      <w:pPr>
        <w:ind w:firstLine="480"/>
      </w:pPr>
      <w:r>
        <w:br w:type="page"/>
      </w:r>
    </w:p>
    <w:p w14:paraId="0663155A" w14:textId="77777777" w:rsidR="00F131BB" w:rsidRDefault="00463BBE" w:rsidP="0057567E">
      <w:pPr>
        <w:pStyle w:val="1"/>
      </w:pPr>
      <w:r>
        <w:rPr>
          <w:rFonts w:hint="eastAsia"/>
        </w:rPr>
        <w:lastRenderedPageBreak/>
        <w:t xml:space="preserve"> </w:t>
      </w:r>
      <w:r w:rsidR="00F131BB">
        <w:rPr>
          <w:rFonts w:hint="eastAsia"/>
        </w:rPr>
        <w:t>结论</w:t>
      </w:r>
    </w:p>
    <w:p w14:paraId="2236D691" w14:textId="77777777" w:rsidR="00F131BB" w:rsidRDefault="00F131BB" w:rsidP="00EC3AAE">
      <w:pPr>
        <w:ind w:firstLine="480"/>
      </w:pPr>
      <w:r>
        <w:rPr>
          <w:rFonts w:hint="eastAsia"/>
        </w:rPr>
        <w:t>再次阐明解决的问题、采用的方法、结果，以及未来的改进计划。</w:t>
      </w:r>
    </w:p>
    <w:p w14:paraId="2CD24D59" w14:textId="77777777" w:rsidR="00BD0722" w:rsidRDefault="00BD0722" w:rsidP="00EC3AAE">
      <w:pPr>
        <w:ind w:firstLine="480"/>
      </w:pPr>
    </w:p>
    <w:p w14:paraId="1AEE0C8D" w14:textId="77777777" w:rsidR="00327079" w:rsidRDefault="00327079" w:rsidP="00EC3AAE">
      <w:pPr>
        <w:ind w:firstLine="480"/>
      </w:pPr>
      <w:r>
        <w:br w:type="page"/>
      </w:r>
    </w:p>
    <w:p w14:paraId="3964400F" w14:textId="77777777" w:rsidR="00327079" w:rsidRDefault="00327079" w:rsidP="00EC3AAE">
      <w:pPr>
        <w:ind w:firstLine="480"/>
      </w:pPr>
    </w:p>
    <w:p w14:paraId="55FA5A30" w14:textId="77777777" w:rsidR="00F131BB" w:rsidRPr="007C49BD" w:rsidRDefault="00463BBE" w:rsidP="009F57B4">
      <w:pPr>
        <w:pStyle w:val="1"/>
      </w:pPr>
      <w:r>
        <w:rPr>
          <w:rFonts w:hint="eastAsia"/>
        </w:rPr>
        <w:t xml:space="preserve"> </w:t>
      </w:r>
      <w:r w:rsidR="00F131BB" w:rsidRPr="007C49BD">
        <w:rPr>
          <w:rFonts w:hint="eastAsia"/>
        </w:rPr>
        <w:t>参考文献</w:t>
      </w:r>
      <w:r w:rsidR="007C49BD" w:rsidRPr="007C49BD">
        <w:rPr>
          <w:rFonts w:hint="eastAsia"/>
        </w:rPr>
        <w:t>：</w:t>
      </w:r>
    </w:p>
    <w:p w14:paraId="0062BC02" w14:textId="77777777" w:rsidR="00F131BB" w:rsidRDefault="00F131BB" w:rsidP="00EC3AAE">
      <w:pPr>
        <w:ind w:firstLine="480"/>
      </w:pPr>
      <w:r>
        <w:rPr>
          <w:rFonts w:hint="eastAsia"/>
        </w:rPr>
        <w:t>应以期刊为主</w:t>
      </w:r>
    </w:p>
    <w:p w14:paraId="66D340A9" w14:textId="77777777" w:rsidR="007C49BD" w:rsidRDefault="007C49BD" w:rsidP="00EC3AAE">
      <w:pPr>
        <w:ind w:firstLine="480"/>
      </w:pPr>
      <w:r>
        <w:rPr>
          <w:rFonts w:hint="eastAsia"/>
        </w:rPr>
        <w:t>著作：</w:t>
      </w:r>
      <w:r>
        <w:t>[</w:t>
      </w:r>
      <w:r>
        <w:t>序号</w:t>
      </w:r>
      <w:r>
        <w:t>]</w:t>
      </w:r>
      <w:r>
        <w:t>作者</w:t>
      </w:r>
      <w:r>
        <w:t>.</w:t>
      </w:r>
      <w:r>
        <w:t>译者</w:t>
      </w:r>
      <w:r>
        <w:t>.</w:t>
      </w:r>
      <w:r>
        <w:t>书名</w:t>
      </w:r>
      <w:r>
        <w:t>.</w:t>
      </w:r>
      <w:r>
        <w:t>版本</w:t>
      </w:r>
      <w:r>
        <w:t>.</w:t>
      </w:r>
      <w:r>
        <w:t>出版地</w:t>
      </w:r>
      <w:r>
        <w:t>.</w:t>
      </w:r>
      <w:r>
        <w:t>出版社</w:t>
      </w:r>
      <w:r>
        <w:t>.</w:t>
      </w:r>
      <w:r>
        <w:t>出版时间</w:t>
      </w:r>
      <w:r>
        <w:t>.</w:t>
      </w:r>
      <w:r>
        <w:t>引用部分起止页</w:t>
      </w:r>
    </w:p>
    <w:p w14:paraId="51648C7B" w14:textId="77777777" w:rsidR="007C49BD" w:rsidRDefault="007C49BD" w:rsidP="00EC3AAE">
      <w:pPr>
        <w:ind w:firstLine="480"/>
      </w:pPr>
      <w:r>
        <w:rPr>
          <w:rFonts w:hint="eastAsia"/>
        </w:rPr>
        <w:t>期刊：</w:t>
      </w:r>
      <w:r>
        <w:t>[</w:t>
      </w:r>
      <w:r>
        <w:t>序号</w:t>
      </w:r>
      <w:r>
        <w:t>]</w:t>
      </w:r>
      <w:r>
        <w:t>作者</w:t>
      </w:r>
      <w:r>
        <w:t>.</w:t>
      </w:r>
      <w:r>
        <w:t>译者</w:t>
      </w:r>
      <w:r>
        <w:t>.</w:t>
      </w:r>
      <w:r>
        <w:t>文章题目</w:t>
      </w:r>
      <w:r>
        <w:t>.</w:t>
      </w:r>
      <w:r>
        <w:t>期刊名</w:t>
      </w:r>
      <w:r>
        <w:t>.</w:t>
      </w:r>
      <w:r>
        <w:t>年份</w:t>
      </w:r>
      <w:r>
        <w:t>.</w:t>
      </w:r>
      <w:r>
        <w:t>卷号</w:t>
      </w:r>
      <w:r>
        <w:t>(</w:t>
      </w:r>
      <w:r>
        <w:t>期数</w:t>
      </w:r>
      <w:r>
        <w:t xml:space="preserve">). </w:t>
      </w:r>
      <w:r>
        <w:t>引用部分起止页</w:t>
      </w:r>
    </w:p>
    <w:p w14:paraId="196E20EE" w14:textId="7A097F75" w:rsidR="007C49BD" w:rsidRDefault="007C49BD" w:rsidP="00EC3AAE">
      <w:pPr>
        <w:ind w:firstLine="480"/>
      </w:pPr>
      <w:r>
        <w:rPr>
          <w:rFonts w:hint="eastAsia"/>
        </w:rPr>
        <w:t>会议论文集：</w:t>
      </w:r>
      <w:r>
        <w:t>[</w:t>
      </w:r>
      <w:r>
        <w:t>序号</w:t>
      </w:r>
      <w:r>
        <w:t>]</w:t>
      </w:r>
      <w:r>
        <w:t>作者</w:t>
      </w:r>
      <w:r>
        <w:t>.</w:t>
      </w:r>
      <w:r>
        <w:t>译者</w:t>
      </w:r>
      <w:r>
        <w:t>.</w:t>
      </w:r>
      <w:r>
        <w:t>文章名</w:t>
      </w:r>
      <w:r>
        <w:t>.</w:t>
      </w:r>
      <w:r>
        <w:t>文集名</w:t>
      </w:r>
      <w:r>
        <w:t xml:space="preserve"> .</w:t>
      </w:r>
      <w:r>
        <w:t>会址</w:t>
      </w:r>
      <w:r>
        <w:t>.</w:t>
      </w:r>
      <w:r>
        <w:t>开会年</w:t>
      </w:r>
      <w:r>
        <w:t>.</w:t>
      </w:r>
      <w:r>
        <w:t>出版地</w:t>
      </w:r>
      <w:r>
        <w:t>.</w:t>
      </w:r>
      <w:r>
        <w:t>出版者</w:t>
      </w:r>
      <w:r>
        <w:t>.</w:t>
      </w:r>
      <w:r>
        <w:t>出版时间</w:t>
      </w:r>
      <w:r>
        <w:t>.</w:t>
      </w:r>
      <w:r>
        <w:t>引用部分起止页</w:t>
      </w:r>
      <w:r w:rsidR="00954BE7" w:rsidRPr="00954BE7">
        <w:t>Installing ROS Indigo on the Raspberry Pi</w:t>
      </w:r>
    </w:p>
    <w:p w14:paraId="30F2008F" w14:textId="77777777" w:rsidR="00E4276F" w:rsidRDefault="00A22832" w:rsidP="00EC3AAE">
      <w:pPr>
        <w:ind w:firstLine="480"/>
      </w:pPr>
      <w:r>
        <w:rPr>
          <w:rFonts w:hint="eastAsia"/>
        </w:rPr>
        <w:t>00</w:t>
      </w:r>
    </w:p>
    <w:p w14:paraId="4F0C4D55" w14:textId="77777777" w:rsidR="000C5F26" w:rsidRDefault="00782C6B" w:rsidP="00AB27EE">
      <w:pPr>
        <w:pStyle w:val="aa"/>
        <w:numPr>
          <w:ilvl w:val="0"/>
          <w:numId w:val="7"/>
        </w:numPr>
        <w:ind w:firstLineChars="0" w:firstLine="0"/>
      </w:pPr>
      <w:r>
        <w:rPr>
          <w:rFonts w:hint="eastAsia"/>
        </w:rPr>
        <w:t xml:space="preserve"> </w:t>
      </w:r>
      <w:r>
        <w:t xml:space="preserve"> </w:t>
      </w:r>
      <w:r w:rsidR="00E4276F">
        <w:rPr>
          <w:rFonts w:hint="eastAsia"/>
        </w:rPr>
        <w:t>陈志华，谢存禧，曾德怀</w:t>
      </w:r>
      <w:r w:rsidR="000E072B" w:rsidRPr="000C5F26">
        <w:rPr>
          <w:rFonts w:hint="eastAsia"/>
        </w:rPr>
        <w:t>．</w:t>
      </w:r>
      <w:r w:rsidR="00E4276F">
        <w:rPr>
          <w:rFonts w:hint="eastAsia"/>
        </w:rPr>
        <w:t>巡逻机器人的研究现状与应用前景</w:t>
      </w:r>
      <w:r w:rsidR="000E072B">
        <w:rPr>
          <w:rFonts w:hint="eastAsia"/>
        </w:rPr>
        <w:t xml:space="preserve"> </w:t>
      </w:r>
      <w:r w:rsidR="00E4276F">
        <w:rPr>
          <w:rFonts w:hint="eastAsia"/>
        </w:rPr>
        <w:t>[</w:t>
      </w:r>
      <w:r w:rsidR="00E4276F">
        <w:t>J]</w:t>
      </w:r>
      <w:r w:rsidR="000E072B" w:rsidRPr="000C5F26">
        <w:rPr>
          <w:rFonts w:hint="eastAsia"/>
        </w:rPr>
        <w:t>．</w:t>
      </w:r>
      <w:r w:rsidR="00E4276F">
        <w:rPr>
          <w:rFonts w:hint="eastAsia"/>
        </w:rPr>
        <w:t>机电工程技术</w:t>
      </w:r>
      <w:r w:rsidR="000E072B" w:rsidRPr="000C5F26">
        <w:rPr>
          <w:rFonts w:hint="eastAsia"/>
        </w:rPr>
        <w:t>．</w:t>
      </w:r>
      <w:r w:rsidR="000E072B">
        <w:rPr>
          <w:rFonts w:hint="eastAsia"/>
        </w:rPr>
        <w:t>2003</w:t>
      </w:r>
      <w:r w:rsidR="000E072B">
        <w:rPr>
          <w:rFonts w:hint="eastAsia"/>
        </w:rPr>
        <w:t>，</w:t>
      </w:r>
      <w:r w:rsidR="00E4276F">
        <w:rPr>
          <w:rFonts w:hint="eastAsia"/>
        </w:rPr>
        <w:t>32</w:t>
      </w:r>
      <w:r w:rsidR="00E4276F">
        <w:t xml:space="preserve"> </w:t>
      </w:r>
      <w:r w:rsidR="003A2A7F">
        <w:t>(</w:t>
      </w:r>
      <w:r w:rsidR="00E4276F">
        <w:rPr>
          <w:rFonts w:hint="eastAsia"/>
        </w:rPr>
        <w:t>6</w:t>
      </w:r>
      <w:r w:rsidR="003A2A7F">
        <w:t>)</w:t>
      </w:r>
      <w:r w:rsidR="00E4276F">
        <w:t xml:space="preserve"> : </w:t>
      </w:r>
      <w:r w:rsidR="00031BEC">
        <w:rPr>
          <w:rFonts w:hint="eastAsia"/>
        </w:rPr>
        <w:t>1</w:t>
      </w:r>
      <w:r w:rsidR="00031BEC">
        <w:t>9 - 22</w:t>
      </w:r>
      <w:r w:rsidR="004039E9" w:rsidRPr="000C5F26">
        <w:rPr>
          <w:rFonts w:hint="eastAsia"/>
        </w:rPr>
        <w:t>．</w:t>
      </w:r>
    </w:p>
    <w:p w14:paraId="25FF987D" w14:textId="77777777" w:rsidR="00327079" w:rsidRDefault="00782C6B" w:rsidP="00AB27EE">
      <w:pPr>
        <w:pStyle w:val="aa"/>
        <w:numPr>
          <w:ilvl w:val="0"/>
          <w:numId w:val="7"/>
        </w:numPr>
        <w:ind w:firstLineChars="0" w:firstLine="0"/>
      </w:pPr>
      <w:r>
        <w:rPr>
          <w:rFonts w:hint="eastAsia"/>
        </w:rPr>
        <w:t xml:space="preserve"> </w:t>
      </w:r>
      <w:r>
        <w:t xml:space="preserve"> </w:t>
      </w:r>
      <w:r w:rsidR="000C5F26" w:rsidRPr="000C5F26">
        <w:rPr>
          <w:rFonts w:hint="eastAsia"/>
        </w:rPr>
        <w:t>李建勇，刘雪梅，李雪霞，等．基于</w:t>
      </w:r>
      <w:r w:rsidR="000C5F26">
        <w:t>Ros</w:t>
      </w:r>
      <w:r w:rsidR="000C5F26" w:rsidRPr="000C5F26">
        <w:rPr>
          <w:rFonts w:hint="eastAsia"/>
        </w:rPr>
        <w:t>的开源移动机器人系统设计［</w:t>
      </w:r>
      <w:r w:rsidR="000C5F26" w:rsidRPr="000C5F26">
        <w:rPr>
          <w:rFonts w:hint="eastAsia"/>
        </w:rPr>
        <w:t>J</w:t>
      </w:r>
      <w:r w:rsidR="000C5F26" w:rsidRPr="000C5F26">
        <w:rPr>
          <w:rFonts w:hint="eastAsia"/>
        </w:rPr>
        <w:t>］．机电工程，</w:t>
      </w:r>
      <w:r w:rsidR="000C5F26" w:rsidRPr="000C5F26">
        <w:rPr>
          <w:rFonts w:hint="eastAsia"/>
        </w:rPr>
        <w:t>2017</w:t>
      </w:r>
      <w:r w:rsidR="000C5F26" w:rsidRPr="000C5F26">
        <w:rPr>
          <w:rFonts w:hint="eastAsia"/>
        </w:rPr>
        <w:t>，</w:t>
      </w:r>
      <w:r w:rsidR="00BA31E4">
        <w:rPr>
          <w:rFonts w:hint="eastAsia"/>
        </w:rPr>
        <w:t xml:space="preserve">34( 2) : </w:t>
      </w:r>
      <w:r w:rsidR="000C5F26" w:rsidRPr="000C5F26">
        <w:rPr>
          <w:rFonts w:hint="eastAsia"/>
        </w:rPr>
        <w:t xml:space="preserve">205 </w:t>
      </w:r>
      <w:r w:rsidR="00BA31E4">
        <w:rPr>
          <w:rFonts w:hint="eastAsia"/>
        </w:rPr>
        <w:t>-</w:t>
      </w:r>
      <w:r w:rsidR="000C5F26">
        <w:rPr>
          <w:rFonts w:hint="eastAsia"/>
        </w:rPr>
        <w:t xml:space="preserve"> </w:t>
      </w:r>
      <w:r w:rsidR="000C5F26" w:rsidRPr="000C5F26">
        <w:rPr>
          <w:rFonts w:hint="eastAsia"/>
        </w:rPr>
        <w:t>208</w:t>
      </w:r>
      <w:r w:rsidR="000C5F26" w:rsidRPr="000C5F26">
        <w:rPr>
          <w:rFonts w:hint="eastAsia"/>
        </w:rPr>
        <w:t>．</w:t>
      </w:r>
    </w:p>
    <w:p w14:paraId="5989A862" w14:textId="77777777" w:rsidR="00480A73" w:rsidRPr="0076248E" w:rsidRDefault="00782C6B" w:rsidP="00AB27EE">
      <w:pPr>
        <w:pStyle w:val="aa"/>
        <w:numPr>
          <w:ilvl w:val="0"/>
          <w:numId w:val="7"/>
        </w:numPr>
        <w:ind w:firstLineChars="0" w:firstLine="0"/>
      </w:pPr>
      <w:r>
        <w:rPr>
          <w:rFonts w:ascii="宋体" w:hAnsi="宋体"/>
        </w:rPr>
        <w:t xml:space="preserve">  </w:t>
      </w:r>
      <w:hyperlink r:id="rId75" w:history="1">
        <w:r w:rsidRPr="006D3717">
          <w:rPr>
            <w:rStyle w:val="ac"/>
            <w:rFonts w:ascii="宋体" w:hAnsi="宋体"/>
          </w:rPr>
          <w:t>http://www.18650.com.cn/news/15373317.html</w:t>
        </w:r>
      </w:hyperlink>
    </w:p>
    <w:p w14:paraId="110DA18E" w14:textId="77777777" w:rsidR="0076248E" w:rsidRDefault="00782C6B" w:rsidP="00AB27EE">
      <w:pPr>
        <w:pStyle w:val="aa"/>
        <w:numPr>
          <w:ilvl w:val="0"/>
          <w:numId w:val="7"/>
        </w:numPr>
        <w:ind w:firstLineChars="0" w:firstLine="0"/>
      </w:pPr>
      <w:r>
        <w:t xml:space="preserve">  </w:t>
      </w:r>
      <w:proofErr w:type="spellStart"/>
      <w:r w:rsidR="00A22832" w:rsidRPr="00A22832">
        <w:t>Fionn</w:t>
      </w:r>
      <w:proofErr w:type="spellEnd"/>
      <w:r w:rsidR="00A22832" w:rsidRPr="00A22832">
        <w:t xml:space="preserve"> Sheerin</w:t>
      </w:r>
      <w:r w:rsidR="00A22832" w:rsidRPr="000C5F26">
        <w:rPr>
          <w:rFonts w:hint="eastAsia"/>
        </w:rPr>
        <w:t>．</w:t>
      </w:r>
      <w:r w:rsidR="00A22832" w:rsidRPr="00A22832">
        <w:rPr>
          <w:rFonts w:hint="eastAsia"/>
        </w:rPr>
        <w:t>电源模块如何简化和加速产品设计</w:t>
      </w:r>
      <w:r w:rsidR="00A22832">
        <w:rPr>
          <w:rFonts w:hint="eastAsia"/>
        </w:rPr>
        <w:t>[</w:t>
      </w:r>
      <w:r w:rsidR="00A22832">
        <w:t>M]</w:t>
      </w:r>
      <w:r w:rsidR="00A22832" w:rsidRPr="000C5F26">
        <w:rPr>
          <w:rFonts w:hint="eastAsia"/>
        </w:rPr>
        <w:t>．</w:t>
      </w:r>
      <w:r w:rsidR="00A22832">
        <w:rPr>
          <w:rFonts w:hint="eastAsia"/>
        </w:rPr>
        <w:t>电子说</w:t>
      </w:r>
      <w:r w:rsidR="00A22832" w:rsidRPr="000C5F26">
        <w:rPr>
          <w:rFonts w:hint="eastAsia"/>
        </w:rPr>
        <w:t>．</w:t>
      </w:r>
      <w:r w:rsidR="00A22832">
        <w:rPr>
          <w:rFonts w:hint="eastAsia"/>
        </w:rPr>
        <w:t>2018</w:t>
      </w:r>
      <w:r w:rsidR="00A22832">
        <w:rPr>
          <w:rFonts w:hint="eastAsia"/>
        </w:rPr>
        <w:t>，</w:t>
      </w:r>
      <w:r w:rsidR="00A22832">
        <w:rPr>
          <w:rFonts w:hint="eastAsia"/>
        </w:rPr>
        <w:t>4</w:t>
      </w:r>
      <w:r w:rsidR="00A22832" w:rsidRPr="000C5F26">
        <w:rPr>
          <w:rFonts w:hint="eastAsia"/>
        </w:rPr>
        <w:t>．</w:t>
      </w:r>
    </w:p>
    <w:p w14:paraId="0A7F1FAE" w14:textId="7AB85D2E" w:rsidR="00954BE7" w:rsidRDefault="00954BE7" w:rsidP="00954BE7">
      <w:pPr>
        <w:pStyle w:val="aa"/>
        <w:numPr>
          <w:ilvl w:val="0"/>
          <w:numId w:val="7"/>
        </w:numPr>
        <w:ind w:firstLineChars="0"/>
      </w:pPr>
      <w:r>
        <w:rPr>
          <w:rFonts w:hint="eastAsia"/>
        </w:rPr>
        <w:t xml:space="preserve"> </w:t>
      </w:r>
      <w:r>
        <w:t xml:space="preserve"> </w:t>
      </w:r>
      <w:r>
        <w:rPr>
          <w:rFonts w:hint="eastAsia"/>
        </w:rPr>
        <w:t>I</w:t>
      </w:r>
      <w:r>
        <w:t>nstalling ROS Indigo on the Raspberry Pi[</w:t>
      </w:r>
      <w:r w:rsidRPr="00954BE7">
        <w:t>J/OL</w:t>
      </w:r>
      <w:r w:rsidRPr="00954BE7">
        <w:rPr>
          <w:rFonts w:hint="eastAsia"/>
        </w:rPr>
        <w:t xml:space="preserve"> </w:t>
      </w:r>
      <w:r>
        <w:t>]</w:t>
      </w:r>
      <w:r w:rsidRPr="000C5F26">
        <w:rPr>
          <w:rFonts w:hint="eastAsia"/>
        </w:rPr>
        <w:t>．</w:t>
      </w:r>
      <w:r>
        <w:t>Wiki.ros.org</w:t>
      </w:r>
      <w:r w:rsidRPr="000C5F26">
        <w:rPr>
          <w:rFonts w:hint="eastAsia"/>
        </w:rPr>
        <w:t>．</w:t>
      </w:r>
      <w:r>
        <w:rPr>
          <w:rFonts w:hint="eastAsia"/>
        </w:rPr>
        <w:t>2</w:t>
      </w:r>
      <w:r>
        <w:t>018-1-19</w:t>
      </w:r>
      <w:r w:rsidRPr="000C5F26">
        <w:rPr>
          <w:rFonts w:hint="eastAsia"/>
        </w:rPr>
        <w:t>．</w:t>
      </w:r>
    </w:p>
    <w:p w14:paraId="4CEEA69E" w14:textId="77777777" w:rsidR="00954BE7" w:rsidRDefault="00954BE7" w:rsidP="00954BE7">
      <w:pPr>
        <w:pStyle w:val="aa"/>
        <w:numPr>
          <w:ilvl w:val="0"/>
          <w:numId w:val="7"/>
        </w:numPr>
        <w:ind w:firstLineChars="0"/>
        <w:rPr>
          <w:rFonts w:hint="eastAsia"/>
        </w:rPr>
      </w:pPr>
    </w:p>
    <w:p w14:paraId="134E1A18" w14:textId="77777777" w:rsidR="00327079" w:rsidRDefault="00327079" w:rsidP="00EC3AAE">
      <w:pPr>
        <w:ind w:firstLine="480"/>
      </w:pPr>
      <w:r>
        <w:br w:type="page"/>
      </w:r>
    </w:p>
    <w:p w14:paraId="364BB667" w14:textId="77777777" w:rsidR="00F131BB" w:rsidRDefault="00463BBE" w:rsidP="009F57B4">
      <w:pPr>
        <w:pStyle w:val="1"/>
      </w:pPr>
      <w:r>
        <w:rPr>
          <w:rFonts w:hint="eastAsia"/>
        </w:rPr>
        <w:lastRenderedPageBreak/>
        <w:t xml:space="preserve"> </w:t>
      </w:r>
      <w:r w:rsidR="00F131BB">
        <w:rPr>
          <w:rFonts w:hint="eastAsia"/>
        </w:rPr>
        <w:t>附录</w:t>
      </w:r>
    </w:p>
    <w:p w14:paraId="11A1634A" w14:textId="79356663" w:rsidR="00DA6C88" w:rsidRDefault="00D219E6" w:rsidP="00DA6C88">
      <w:pPr>
        <w:pStyle w:val="2"/>
      </w:pPr>
      <w:r>
        <w:t xml:space="preserve"> </w:t>
      </w:r>
      <w:r w:rsidR="00463BBE">
        <w:rPr>
          <w:rFonts w:hint="eastAsia"/>
        </w:rPr>
        <w:t xml:space="preserve"> </w:t>
      </w:r>
      <w:r w:rsidR="00DA6C88">
        <w:rPr>
          <w:rFonts w:hint="eastAsia"/>
        </w:rPr>
        <w:t>附录一</w:t>
      </w:r>
    </w:p>
    <w:p w14:paraId="776AC780" w14:textId="77777777" w:rsidR="003E6317" w:rsidRDefault="003E6317" w:rsidP="00C531AD">
      <w:pPr>
        <w:pStyle w:val="ab"/>
      </w:pPr>
      <w:r>
        <w:rPr>
          <w:noProof/>
        </w:rPr>
        <w:drawing>
          <wp:inline distT="0" distB="0" distL="0" distR="0" wp14:anchorId="19728A6E" wp14:editId="5A354FA3">
            <wp:extent cx="5759450" cy="3137385"/>
            <wp:effectExtent l="0" t="0" r="0" b="6350"/>
            <wp:docPr id="3" name="图片 3"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9450" cy="3137385"/>
                    </a:xfrm>
                    <a:prstGeom prst="rect">
                      <a:avLst/>
                    </a:prstGeom>
                    <a:noFill/>
                    <a:ln>
                      <a:noFill/>
                    </a:ln>
                  </pic:spPr>
                </pic:pic>
              </a:graphicData>
            </a:graphic>
          </wp:inline>
        </w:drawing>
      </w:r>
    </w:p>
    <w:p w14:paraId="56746D7D" w14:textId="4FBC9AD4" w:rsidR="00DA6C88" w:rsidRDefault="00DA6C88" w:rsidP="00C531AD">
      <w:pPr>
        <w:pStyle w:val="ab"/>
      </w:pPr>
      <w:r>
        <w:rPr>
          <w:rFonts w:hint="eastAsia"/>
        </w:rPr>
        <w:t>图</w:t>
      </w:r>
      <w:r>
        <w:rPr>
          <w:rFonts w:hint="eastAsia"/>
        </w:rPr>
        <w:t>8-1</w:t>
      </w:r>
      <w:r>
        <w:t xml:space="preserve"> </w:t>
      </w:r>
      <w:r w:rsidR="00FC3C92">
        <w:rPr>
          <w:rFonts w:hint="eastAsia"/>
        </w:rPr>
        <w:t>一种量产的安防巡逻机器人</w:t>
      </w:r>
    </w:p>
    <w:p w14:paraId="118C8B50" w14:textId="0E3CA998" w:rsidR="00D219E6" w:rsidRDefault="00D219E6" w:rsidP="00D219E6">
      <w:pPr>
        <w:pStyle w:val="2"/>
      </w:pPr>
      <w:r>
        <w:rPr>
          <w:rFonts w:hint="eastAsia"/>
        </w:rPr>
        <w:t xml:space="preserve"> </w:t>
      </w:r>
      <w:r>
        <w:t xml:space="preserve"> </w:t>
      </w:r>
      <w:r>
        <w:rPr>
          <w:rFonts w:hint="eastAsia"/>
        </w:rPr>
        <w:t>附录二</w:t>
      </w:r>
    </w:p>
    <w:p w14:paraId="4842EA7C" w14:textId="0198EEAF" w:rsidR="00D219E6" w:rsidRDefault="00D219E6" w:rsidP="00D219E6">
      <w:pPr>
        <w:ind w:firstLine="480"/>
      </w:pPr>
      <w:r>
        <w:rPr>
          <w:rFonts w:hint="eastAsia"/>
        </w:rPr>
        <w:t>R</w:t>
      </w:r>
      <w:r>
        <w:t>OS</w:t>
      </w:r>
      <w:r>
        <w:rPr>
          <w:rFonts w:hint="eastAsia"/>
        </w:rPr>
        <w:t>部署流程</w:t>
      </w:r>
    </w:p>
    <w:p w14:paraId="63095CAE" w14:textId="77777777" w:rsidR="00D219E6" w:rsidRPr="00D219E6" w:rsidRDefault="00D219E6" w:rsidP="00D219E6">
      <w:pPr>
        <w:ind w:firstLine="480"/>
        <w:rPr>
          <w:rFonts w:hint="eastAsia"/>
        </w:rPr>
      </w:pPr>
    </w:p>
    <w:p w14:paraId="4B993524" w14:textId="77777777" w:rsidR="00F131BB" w:rsidRDefault="00F131BB" w:rsidP="00EC3AAE">
      <w:pPr>
        <w:ind w:firstLine="480"/>
      </w:pPr>
      <w:r>
        <w:rPr>
          <w:rFonts w:hint="eastAsia"/>
        </w:rPr>
        <w:t>硬件设计总图、程序源代码等</w:t>
      </w:r>
    </w:p>
    <w:p w14:paraId="4F989306" w14:textId="77777777" w:rsidR="00FC5A30" w:rsidRDefault="00FC5A30" w:rsidP="00EC3AAE">
      <w:pPr>
        <w:ind w:firstLine="480"/>
      </w:pPr>
      <w:r>
        <w:rPr>
          <w:rFonts w:hint="eastAsia"/>
        </w:rPr>
        <w:t>六、图片格式：正文文字中，先</w:t>
      </w:r>
      <w:r w:rsidR="00E242CC">
        <w:rPr>
          <w:rFonts w:hint="eastAsia"/>
        </w:rPr>
        <w:t>写</w:t>
      </w:r>
      <w:r>
        <w:rPr>
          <w:rFonts w:hint="eastAsia"/>
        </w:rPr>
        <w:t>文后</w:t>
      </w:r>
      <w:r w:rsidR="00E242CC">
        <w:rPr>
          <w:rFonts w:hint="eastAsia"/>
        </w:rPr>
        <w:t>画</w:t>
      </w:r>
      <w:r>
        <w:rPr>
          <w:rFonts w:hint="eastAsia"/>
        </w:rPr>
        <w:t>图，全文统一按顺编号，</w:t>
      </w:r>
    </w:p>
    <w:p w14:paraId="2B4D2B11" w14:textId="77777777" w:rsidR="00FC5A30" w:rsidRDefault="00FC5A30" w:rsidP="00EC3AAE">
      <w:pPr>
        <w:ind w:firstLine="480"/>
      </w:pPr>
      <w:r>
        <w:rPr>
          <w:rFonts w:hint="eastAsia"/>
        </w:rPr>
        <w:t>图片格式为</w:t>
      </w:r>
      <w:r>
        <w:t>JPG</w:t>
      </w:r>
      <w:r>
        <w:t>格式，分辨率为</w:t>
      </w:r>
      <w:r>
        <w:t>400DPI</w:t>
      </w:r>
      <w:r>
        <w:t>以上。</w:t>
      </w:r>
    </w:p>
    <w:p w14:paraId="4A79F581" w14:textId="77777777" w:rsidR="00FC5A30" w:rsidRDefault="00FC5A30" w:rsidP="00EC3AAE">
      <w:pPr>
        <w:ind w:firstLine="480"/>
      </w:pPr>
      <w:r>
        <w:rPr>
          <w:rFonts w:hint="eastAsia"/>
        </w:rPr>
        <w:t>七、注释文献：</w:t>
      </w:r>
    </w:p>
    <w:p w14:paraId="43CC36E5" w14:textId="77777777" w:rsidR="00FC5A30" w:rsidRDefault="00FC5A30" w:rsidP="00EC3AAE">
      <w:pPr>
        <w:ind w:firstLine="480"/>
      </w:pPr>
      <w:r>
        <w:t>[</w:t>
      </w:r>
      <w:r>
        <w:t>注释</w:t>
      </w:r>
      <w:r>
        <w:t xml:space="preserve">] </w:t>
      </w:r>
      <w:r>
        <w:t>宋体五号</w:t>
      </w:r>
    </w:p>
    <w:p w14:paraId="0C62D1A7" w14:textId="77777777" w:rsidR="00FC5A30" w:rsidRDefault="00FC5A30" w:rsidP="00EC3AAE">
      <w:pPr>
        <w:ind w:firstLine="480"/>
      </w:pPr>
      <w:r>
        <w:rPr>
          <w:rFonts w:hint="eastAsia"/>
        </w:rPr>
        <w:t>①注释</w:t>
      </w:r>
      <w:r>
        <w:t>1</w:t>
      </w:r>
      <w:r>
        <w:t>宋体小五号</w:t>
      </w:r>
    </w:p>
    <w:p w14:paraId="46119AB5" w14:textId="77777777" w:rsidR="00FC5A30" w:rsidRPr="00FC5A30" w:rsidRDefault="00FC5A30" w:rsidP="00EC3AAE">
      <w:pPr>
        <w:ind w:firstLine="480"/>
      </w:pPr>
      <w:r>
        <w:rPr>
          <w:rFonts w:hint="eastAsia"/>
        </w:rPr>
        <w:t>②注释</w:t>
      </w:r>
      <w:r>
        <w:t>2</w:t>
      </w:r>
      <w:r>
        <w:t>宋体小五号</w:t>
      </w:r>
    </w:p>
    <w:sectPr w:rsidR="00FC5A30" w:rsidRPr="00FC5A30" w:rsidSect="00F131BB">
      <w:headerReference w:type="even" r:id="rId77"/>
      <w:headerReference w:type="default" r:id="rId78"/>
      <w:footerReference w:type="even" r:id="rId79"/>
      <w:footerReference w:type="default" r:id="rId80"/>
      <w:headerReference w:type="first" r:id="rId81"/>
      <w:footerReference w:type="first" r:id="rId82"/>
      <w:pgSz w:w="11906" w:h="16838"/>
      <w:pgMar w:top="1418" w:right="1418" w:bottom="1418" w:left="1418"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曹 沛文" w:date="2018-04-21T01:29:00Z" w:initials="曹">
    <w:p w14:paraId="5270F87A" w14:textId="77777777" w:rsidR="00674460" w:rsidRDefault="00674460">
      <w:pPr>
        <w:pStyle w:val="af0"/>
        <w:ind w:firstLine="420"/>
      </w:pPr>
      <w:r>
        <w:rPr>
          <w:rStyle w:val="af"/>
        </w:rPr>
        <w:annotationRef/>
      </w:r>
      <w:r>
        <w:rPr>
          <w:rFonts w:hint="eastAsia"/>
        </w:rPr>
        <w:t>使用原理图</w:t>
      </w:r>
    </w:p>
  </w:comment>
  <w:comment w:id="1" w:author="曹 沛文" w:date="2018-04-21T01:30:00Z" w:initials="曹">
    <w:p w14:paraId="52F940F1" w14:textId="77777777" w:rsidR="00674460" w:rsidRDefault="00674460">
      <w:pPr>
        <w:pStyle w:val="af0"/>
        <w:ind w:firstLine="420"/>
      </w:pPr>
      <w:r>
        <w:rPr>
          <w:rStyle w:val="af"/>
        </w:rPr>
        <w:annotationRef/>
      </w:r>
      <w:r>
        <w:rPr>
          <w:rFonts w:hint="eastAsia"/>
        </w:rPr>
        <w:t>换成原理图</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70F87A" w15:done="0"/>
  <w15:commentEx w15:paraId="52F940F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70F87A" w16cid:durableId="1E85128A"/>
  <w16cid:commentId w16cid:paraId="52F940F1" w16cid:durableId="1E8512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18865C" w14:textId="77777777" w:rsidR="00D673EB" w:rsidRDefault="00D673EB" w:rsidP="00EC3AAE">
      <w:pPr>
        <w:ind w:firstLine="480"/>
      </w:pPr>
      <w:r>
        <w:separator/>
      </w:r>
    </w:p>
  </w:endnote>
  <w:endnote w:type="continuationSeparator" w:id="0">
    <w:p w14:paraId="51C2DF5E" w14:textId="77777777" w:rsidR="00D673EB" w:rsidRDefault="00D673EB" w:rsidP="00EC3AA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9B2865" w14:textId="77777777" w:rsidR="00674460" w:rsidRDefault="00674460"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DFA6C4" w14:textId="77777777" w:rsidR="00674460" w:rsidRDefault="00674460"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54CF2A" w14:textId="77777777" w:rsidR="00674460" w:rsidRDefault="00674460"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DFCE52" w14:textId="77777777" w:rsidR="00D673EB" w:rsidRDefault="00D673EB" w:rsidP="00EC3AAE">
      <w:pPr>
        <w:ind w:firstLine="480"/>
      </w:pPr>
      <w:r>
        <w:separator/>
      </w:r>
    </w:p>
  </w:footnote>
  <w:footnote w:type="continuationSeparator" w:id="0">
    <w:p w14:paraId="2E35D0EB" w14:textId="77777777" w:rsidR="00D673EB" w:rsidRDefault="00D673EB" w:rsidP="00EC3AA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3D035" w14:textId="77777777" w:rsidR="00674460" w:rsidRDefault="00674460"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27762" w14:textId="77777777" w:rsidR="00674460" w:rsidRDefault="00674460"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3E88EF" w14:textId="77777777" w:rsidR="00674460" w:rsidRDefault="00674460"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32761F"/>
    <w:multiLevelType w:val="multilevel"/>
    <w:tmpl w:val="FC2472DC"/>
    <w:lvl w:ilvl="0">
      <w:numFmt w:val="decimal"/>
      <w:pStyle w:val="1"/>
      <w:lvlText w:val="%1."/>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0"/>
  </w:num>
  <w:num w:numId="4">
    <w:abstractNumId w:val="2"/>
  </w:num>
  <w:num w:numId="5">
    <w:abstractNumId w:val="5"/>
  </w:num>
  <w:num w:numId="6">
    <w:abstractNumId w:val="4"/>
  </w:num>
  <w:num w:numId="7">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曹 沛文">
    <w15:presenceInfo w15:providerId="Windows Live" w15:userId="d8721c3a9360445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10C9A"/>
    <w:rsid w:val="0001215D"/>
    <w:rsid w:val="00021BA9"/>
    <w:rsid w:val="0002259C"/>
    <w:rsid w:val="00030CF0"/>
    <w:rsid w:val="00031BEC"/>
    <w:rsid w:val="00043DCC"/>
    <w:rsid w:val="00057A04"/>
    <w:rsid w:val="00066537"/>
    <w:rsid w:val="000702A6"/>
    <w:rsid w:val="0007089D"/>
    <w:rsid w:val="00082218"/>
    <w:rsid w:val="000864D9"/>
    <w:rsid w:val="00086BCB"/>
    <w:rsid w:val="00094244"/>
    <w:rsid w:val="000948F9"/>
    <w:rsid w:val="00095A69"/>
    <w:rsid w:val="00097B6B"/>
    <w:rsid w:val="000A1093"/>
    <w:rsid w:val="000A232E"/>
    <w:rsid w:val="000A442E"/>
    <w:rsid w:val="000A475A"/>
    <w:rsid w:val="000A56FC"/>
    <w:rsid w:val="000B0126"/>
    <w:rsid w:val="000B1141"/>
    <w:rsid w:val="000B138E"/>
    <w:rsid w:val="000B169B"/>
    <w:rsid w:val="000B1F06"/>
    <w:rsid w:val="000C226E"/>
    <w:rsid w:val="000C5F26"/>
    <w:rsid w:val="000C6DDE"/>
    <w:rsid w:val="000E026A"/>
    <w:rsid w:val="000E072B"/>
    <w:rsid w:val="000E3EA4"/>
    <w:rsid w:val="000F1545"/>
    <w:rsid w:val="000F1B80"/>
    <w:rsid w:val="000F243E"/>
    <w:rsid w:val="000F3093"/>
    <w:rsid w:val="00100D34"/>
    <w:rsid w:val="00102B23"/>
    <w:rsid w:val="00103569"/>
    <w:rsid w:val="001045E0"/>
    <w:rsid w:val="00111D02"/>
    <w:rsid w:val="001138C9"/>
    <w:rsid w:val="00120438"/>
    <w:rsid w:val="00122B00"/>
    <w:rsid w:val="001241A1"/>
    <w:rsid w:val="00137CCE"/>
    <w:rsid w:val="001468D4"/>
    <w:rsid w:val="00147621"/>
    <w:rsid w:val="001552B1"/>
    <w:rsid w:val="00155D56"/>
    <w:rsid w:val="00160F57"/>
    <w:rsid w:val="00161832"/>
    <w:rsid w:val="00163ABE"/>
    <w:rsid w:val="00165F9D"/>
    <w:rsid w:val="00167F34"/>
    <w:rsid w:val="00173CC5"/>
    <w:rsid w:val="00177181"/>
    <w:rsid w:val="00184A13"/>
    <w:rsid w:val="001876FA"/>
    <w:rsid w:val="00187FFE"/>
    <w:rsid w:val="00192E65"/>
    <w:rsid w:val="00197AB1"/>
    <w:rsid w:val="001A6DC9"/>
    <w:rsid w:val="001B3CCC"/>
    <w:rsid w:val="001B7D0C"/>
    <w:rsid w:val="001C6BAF"/>
    <w:rsid w:val="001D2FD0"/>
    <w:rsid w:val="001E081E"/>
    <w:rsid w:val="001E15AC"/>
    <w:rsid w:val="00202384"/>
    <w:rsid w:val="0021435D"/>
    <w:rsid w:val="00215B10"/>
    <w:rsid w:val="00223426"/>
    <w:rsid w:val="002246D1"/>
    <w:rsid w:val="0022698B"/>
    <w:rsid w:val="00270C41"/>
    <w:rsid w:val="0027428B"/>
    <w:rsid w:val="00281BC2"/>
    <w:rsid w:val="00286484"/>
    <w:rsid w:val="002873D2"/>
    <w:rsid w:val="00295B40"/>
    <w:rsid w:val="002A271F"/>
    <w:rsid w:val="002B658F"/>
    <w:rsid w:val="002C46FC"/>
    <w:rsid w:val="002C72E7"/>
    <w:rsid w:val="002D231F"/>
    <w:rsid w:val="002E041D"/>
    <w:rsid w:val="002E1497"/>
    <w:rsid w:val="002E14DB"/>
    <w:rsid w:val="002E71DF"/>
    <w:rsid w:val="002F584C"/>
    <w:rsid w:val="002F6FA7"/>
    <w:rsid w:val="002F7810"/>
    <w:rsid w:val="00306ECF"/>
    <w:rsid w:val="0030783A"/>
    <w:rsid w:val="003131E8"/>
    <w:rsid w:val="00314960"/>
    <w:rsid w:val="00314FD8"/>
    <w:rsid w:val="003173B8"/>
    <w:rsid w:val="0032324E"/>
    <w:rsid w:val="00327079"/>
    <w:rsid w:val="00334F06"/>
    <w:rsid w:val="00335FF6"/>
    <w:rsid w:val="00337CE8"/>
    <w:rsid w:val="003417C8"/>
    <w:rsid w:val="0034246D"/>
    <w:rsid w:val="003450EB"/>
    <w:rsid w:val="00345159"/>
    <w:rsid w:val="00346D26"/>
    <w:rsid w:val="00347A68"/>
    <w:rsid w:val="003520BE"/>
    <w:rsid w:val="00352F8E"/>
    <w:rsid w:val="003645FA"/>
    <w:rsid w:val="00364C0E"/>
    <w:rsid w:val="003767C4"/>
    <w:rsid w:val="00377C14"/>
    <w:rsid w:val="003839CC"/>
    <w:rsid w:val="00385704"/>
    <w:rsid w:val="00390042"/>
    <w:rsid w:val="00395844"/>
    <w:rsid w:val="003A2A7F"/>
    <w:rsid w:val="003A4BFA"/>
    <w:rsid w:val="003A7683"/>
    <w:rsid w:val="003B60F2"/>
    <w:rsid w:val="003C733E"/>
    <w:rsid w:val="003D5DFF"/>
    <w:rsid w:val="003E0590"/>
    <w:rsid w:val="003E15F1"/>
    <w:rsid w:val="003E372D"/>
    <w:rsid w:val="003E5D8B"/>
    <w:rsid w:val="003E5F70"/>
    <w:rsid w:val="003E6317"/>
    <w:rsid w:val="00400854"/>
    <w:rsid w:val="00402200"/>
    <w:rsid w:val="004039E9"/>
    <w:rsid w:val="00403ED6"/>
    <w:rsid w:val="00412521"/>
    <w:rsid w:val="004206B1"/>
    <w:rsid w:val="00421210"/>
    <w:rsid w:val="00422F5D"/>
    <w:rsid w:val="004263AA"/>
    <w:rsid w:val="00453787"/>
    <w:rsid w:val="00456A1C"/>
    <w:rsid w:val="00456F25"/>
    <w:rsid w:val="00463BBE"/>
    <w:rsid w:val="00472E2D"/>
    <w:rsid w:val="00480A73"/>
    <w:rsid w:val="00490914"/>
    <w:rsid w:val="004928CB"/>
    <w:rsid w:val="004941B2"/>
    <w:rsid w:val="004B2E5A"/>
    <w:rsid w:val="004B33E0"/>
    <w:rsid w:val="004B4964"/>
    <w:rsid w:val="004C0526"/>
    <w:rsid w:val="004D44D7"/>
    <w:rsid w:val="004D4FBA"/>
    <w:rsid w:val="004D59E9"/>
    <w:rsid w:val="004D63B3"/>
    <w:rsid w:val="004E15BD"/>
    <w:rsid w:val="004E1E32"/>
    <w:rsid w:val="004E20FB"/>
    <w:rsid w:val="004E7597"/>
    <w:rsid w:val="004F4B5B"/>
    <w:rsid w:val="00506C3D"/>
    <w:rsid w:val="00510E72"/>
    <w:rsid w:val="00513E84"/>
    <w:rsid w:val="0051666B"/>
    <w:rsid w:val="00517033"/>
    <w:rsid w:val="005225EA"/>
    <w:rsid w:val="00532690"/>
    <w:rsid w:val="00532FB0"/>
    <w:rsid w:val="00537EAF"/>
    <w:rsid w:val="0055455F"/>
    <w:rsid w:val="00555F09"/>
    <w:rsid w:val="005571FD"/>
    <w:rsid w:val="00564888"/>
    <w:rsid w:val="005732B4"/>
    <w:rsid w:val="0057567E"/>
    <w:rsid w:val="00587122"/>
    <w:rsid w:val="005B03B1"/>
    <w:rsid w:val="005B3819"/>
    <w:rsid w:val="005C1D7A"/>
    <w:rsid w:val="005E3952"/>
    <w:rsid w:val="005F4979"/>
    <w:rsid w:val="005F5514"/>
    <w:rsid w:val="005F645D"/>
    <w:rsid w:val="0060299F"/>
    <w:rsid w:val="006030F1"/>
    <w:rsid w:val="006073FD"/>
    <w:rsid w:val="00620062"/>
    <w:rsid w:val="00620AA8"/>
    <w:rsid w:val="0062292A"/>
    <w:rsid w:val="00624A98"/>
    <w:rsid w:val="00625253"/>
    <w:rsid w:val="00625EC3"/>
    <w:rsid w:val="00650024"/>
    <w:rsid w:val="00662D3B"/>
    <w:rsid w:val="00662F2E"/>
    <w:rsid w:val="006637DE"/>
    <w:rsid w:val="00666A71"/>
    <w:rsid w:val="00673940"/>
    <w:rsid w:val="00674460"/>
    <w:rsid w:val="00676A56"/>
    <w:rsid w:val="0068024E"/>
    <w:rsid w:val="00686B20"/>
    <w:rsid w:val="00696352"/>
    <w:rsid w:val="006A22BA"/>
    <w:rsid w:val="006A41F9"/>
    <w:rsid w:val="006B09A8"/>
    <w:rsid w:val="006D6404"/>
    <w:rsid w:val="006E2F2A"/>
    <w:rsid w:val="006E5E15"/>
    <w:rsid w:val="006F50F1"/>
    <w:rsid w:val="006F5642"/>
    <w:rsid w:val="006F6532"/>
    <w:rsid w:val="007107D5"/>
    <w:rsid w:val="007155F2"/>
    <w:rsid w:val="00727361"/>
    <w:rsid w:val="007354CF"/>
    <w:rsid w:val="00736470"/>
    <w:rsid w:val="00737BE6"/>
    <w:rsid w:val="00740140"/>
    <w:rsid w:val="00740358"/>
    <w:rsid w:val="0074160A"/>
    <w:rsid w:val="00751D0B"/>
    <w:rsid w:val="007544E0"/>
    <w:rsid w:val="0076248E"/>
    <w:rsid w:val="00763989"/>
    <w:rsid w:val="007644AE"/>
    <w:rsid w:val="0076467D"/>
    <w:rsid w:val="007650DB"/>
    <w:rsid w:val="007675DE"/>
    <w:rsid w:val="0077042B"/>
    <w:rsid w:val="00773080"/>
    <w:rsid w:val="00782C6B"/>
    <w:rsid w:val="00782C91"/>
    <w:rsid w:val="0079094B"/>
    <w:rsid w:val="007A3F8A"/>
    <w:rsid w:val="007B0C31"/>
    <w:rsid w:val="007B3684"/>
    <w:rsid w:val="007B3B80"/>
    <w:rsid w:val="007C2176"/>
    <w:rsid w:val="007C34BD"/>
    <w:rsid w:val="007C49BD"/>
    <w:rsid w:val="007D2BF6"/>
    <w:rsid w:val="007D3824"/>
    <w:rsid w:val="007E3BF6"/>
    <w:rsid w:val="007F4C2F"/>
    <w:rsid w:val="007F5A66"/>
    <w:rsid w:val="00800633"/>
    <w:rsid w:val="00804FCF"/>
    <w:rsid w:val="0081459D"/>
    <w:rsid w:val="00817D60"/>
    <w:rsid w:val="0083222B"/>
    <w:rsid w:val="008336A7"/>
    <w:rsid w:val="008374B9"/>
    <w:rsid w:val="00842F7E"/>
    <w:rsid w:val="008435C9"/>
    <w:rsid w:val="00855BC3"/>
    <w:rsid w:val="008624B7"/>
    <w:rsid w:val="00867FBD"/>
    <w:rsid w:val="00871F1C"/>
    <w:rsid w:val="00874782"/>
    <w:rsid w:val="00876BA8"/>
    <w:rsid w:val="0088085D"/>
    <w:rsid w:val="008923F4"/>
    <w:rsid w:val="00894CC9"/>
    <w:rsid w:val="0089757D"/>
    <w:rsid w:val="008A1954"/>
    <w:rsid w:val="008A381B"/>
    <w:rsid w:val="008A5242"/>
    <w:rsid w:val="008B0770"/>
    <w:rsid w:val="008B1D9E"/>
    <w:rsid w:val="008D7A93"/>
    <w:rsid w:val="008D7FE4"/>
    <w:rsid w:val="008E0ABC"/>
    <w:rsid w:val="008E2144"/>
    <w:rsid w:val="008E3BDC"/>
    <w:rsid w:val="008F35CC"/>
    <w:rsid w:val="00904B28"/>
    <w:rsid w:val="0091187A"/>
    <w:rsid w:val="0092398F"/>
    <w:rsid w:val="00926947"/>
    <w:rsid w:val="009402AE"/>
    <w:rsid w:val="00942419"/>
    <w:rsid w:val="00945AC9"/>
    <w:rsid w:val="00945DA6"/>
    <w:rsid w:val="00946FA5"/>
    <w:rsid w:val="00954BE7"/>
    <w:rsid w:val="00961592"/>
    <w:rsid w:val="00967FE1"/>
    <w:rsid w:val="00970C30"/>
    <w:rsid w:val="00971A84"/>
    <w:rsid w:val="00976166"/>
    <w:rsid w:val="00981AEE"/>
    <w:rsid w:val="009821F2"/>
    <w:rsid w:val="00987CB1"/>
    <w:rsid w:val="009918CE"/>
    <w:rsid w:val="00991D30"/>
    <w:rsid w:val="009B234A"/>
    <w:rsid w:val="009B3387"/>
    <w:rsid w:val="009C1715"/>
    <w:rsid w:val="009C315E"/>
    <w:rsid w:val="009D0B8F"/>
    <w:rsid w:val="009D1A72"/>
    <w:rsid w:val="009D37DD"/>
    <w:rsid w:val="009D7583"/>
    <w:rsid w:val="009E4B1D"/>
    <w:rsid w:val="009E6793"/>
    <w:rsid w:val="009F3CA3"/>
    <w:rsid w:val="009F57B4"/>
    <w:rsid w:val="00A042EB"/>
    <w:rsid w:val="00A0676A"/>
    <w:rsid w:val="00A110FF"/>
    <w:rsid w:val="00A13964"/>
    <w:rsid w:val="00A22832"/>
    <w:rsid w:val="00A310C7"/>
    <w:rsid w:val="00A35063"/>
    <w:rsid w:val="00A35737"/>
    <w:rsid w:val="00A360D0"/>
    <w:rsid w:val="00A37FDB"/>
    <w:rsid w:val="00A409ED"/>
    <w:rsid w:val="00A41BCF"/>
    <w:rsid w:val="00A4466A"/>
    <w:rsid w:val="00A57AD8"/>
    <w:rsid w:val="00A62D63"/>
    <w:rsid w:val="00A67DC0"/>
    <w:rsid w:val="00A71FC3"/>
    <w:rsid w:val="00A757B0"/>
    <w:rsid w:val="00A77F0B"/>
    <w:rsid w:val="00A77F3E"/>
    <w:rsid w:val="00A86790"/>
    <w:rsid w:val="00A91144"/>
    <w:rsid w:val="00A962D8"/>
    <w:rsid w:val="00AA33DB"/>
    <w:rsid w:val="00AB27EE"/>
    <w:rsid w:val="00AC39BA"/>
    <w:rsid w:val="00AC3BA9"/>
    <w:rsid w:val="00AC7710"/>
    <w:rsid w:val="00AD1536"/>
    <w:rsid w:val="00AD2AF1"/>
    <w:rsid w:val="00AE31FF"/>
    <w:rsid w:val="00AF0453"/>
    <w:rsid w:val="00AF07E2"/>
    <w:rsid w:val="00AF0FC6"/>
    <w:rsid w:val="00AF427A"/>
    <w:rsid w:val="00AF7779"/>
    <w:rsid w:val="00B01203"/>
    <w:rsid w:val="00B0312B"/>
    <w:rsid w:val="00B03E3E"/>
    <w:rsid w:val="00B10D44"/>
    <w:rsid w:val="00B301BD"/>
    <w:rsid w:val="00B3362F"/>
    <w:rsid w:val="00B36797"/>
    <w:rsid w:val="00B43435"/>
    <w:rsid w:val="00B53D2D"/>
    <w:rsid w:val="00B53E3B"/>
    <w:rsid w:val="00B62970"/>
    <w:rsid w:val="00B66E19"/>
    <w:rsid w:val="00B719BD"/>
    <w:rsid w:val="00B927C1"/>
    <w:rsid w:val="00B93935"/>
    <w:rsid w:val="00B95739"/>
    <w:rsid w:val="00BA31E4"/>
    <w:rsid w:val="00BA56E1"/>
    <w:rsid w:val="00BB2EE5"/>
    <w:rsid w:val="00BB6C4E"/>
    <w:rsid w:val="00BC32EE"/>
    <w:rsid w:val="00BD0722"/>
    <w:rsid w:val="00BE1B77"/>
    <w:rsid w:val="00BE30C3"/>
    <w:rsid w:val="00BE564F"/>
    <w:rsid w:val="00BF3281"/>
    <w:rsid w:val="00BF771A"/>
    <w:rsid w:val="00BF7E3E"/>
    <w:rsid w:val="00C000A2"/>
    <w:rsid w:val="00C000EE"/>
    <w:rsid w:val="00C038F7"/>
    <w:rsid w:val="00C1337D"/>
    <w:rsid w:val="00C25453"/>
    <w:rsid w:val="00C27A49"/>
    <w:rsid w:val="00C42C29"/>
    <w:rsid w:val="00C531AD"/>
    <w:rsid w:val="00C56D79"/>
    <w:rsid w:val="00C57BAB"/>
    <w:rsid w:val="00C642B0"/>
    <w:rsid w:val="00C73CC5"/>
    <w:rsid w:val="00C86252"/>
    <w:rsid w:val="00C9156E"/>
    <w:rsid w:val="00C97A30"/>
    <w:rsid w:val="00CA147B"/>
    <w:rsid w:val="00CA2A1E"/>
    <w:rsid w:val="00CA5971"/>
    <w:rsid w:val="00CA74E7"/>
    <w:rsid w:val="00CC3228"/>
    <w:rsid w:val="00CC6A29"/>
    <w:rsid w:val="00CD1FD4"/>
    <w:rsid w:val="00CD748D"/>
    <w:rsid w:val="00CE2AD8"/>
    <w:rsid w:val="00CF5B5C"/>
    <w:rsid w:val="00D01CCC"/>
    <w:rsid w:val="00D04842"/>
    <w:rsid w:val="00D06438"/>
    <w:rsid w:val="00D078E5"/>
    <w:rsid w:val="00D20203"/>
    <w:rsid w:val="00D219E6"/>
    <w:rsid w:val="00D24627"/>
    <w:rsid w:val="00D25A72"/>
    <w:rsid w:val="00D5618F"/>
    <w:rsid w:val="00D56646"/>
    <w:rsid w:val="00D60175"/>
    <w:rsid w:val="00D673EB"/>
    <w:rsid w:val="00D67D4C"/>
    <w:rsid w:val="00D67E28"/>
    <w:rsid w:val="00D85CF2"/>
    <w:rsid w:val="00D91947"/>
    <w:rsid w:val="00D936DC"/>
    <w:rsid w:val="00D954F3"/>
    <w:rsid w:val="00DA0FDD"/>
    <w:rsid w:val="00DA4759"/>
    <w:rsid w:val="00DA6C88"/>
    <w:rsid w:val="00DA6F3D"/>
    <w:rsid w:val="00DA71D2"/>
    <w:rsid w:val="00DB3C54"/>
    <w:rsid w:val="00DC2022"/>
    <w:rsid w:val="00DC307C"/>
    <w:rsid w:val="00DD2240"/>
    <w:rsid w:val="00DD4F20"/>
    <w:rsid w:val="00DE34B2"/>
    <w:rsid w:val="00DE6722"/>
    <w:rsid w:val="00DF35BF"/>
    <w:rsid w:val="00E0696F"/>
    <w:rsid w:val="00E10569"/>
    <w:rsid w:val="00E242CC"/>
    <w:rsid w:val="00E31F93"/>
    <w:rsid w:val="00E3296A"/>
    <w:rsid w:val="00E4097E"/>
    <w:rsid w:val="00E4276F"/>
    <w:rsid w:val="00E541BC"/>
    <w:rsid w:val="00E72A51"/>
    <w:rsid w:val="00E86D40"/>
    <w:rsid w:val="00E87AF6"/>
    <w:rsid w:val="00E90CD1"/>
    <w:rsid w:val="00E92D47"/>
    <w:rsid w:val="00E93CBF"/>
    <w:rsid w:val="00E95ACF"/>
    <w:rsid w:val="00EA080E"/>
    <w:rsid w:val="00EA7592"/>
    <w:rsid w:val="00EB28B6"/>
    <w:rsid w:val="00EB4BFD"/>
    <w:rsid w:val="00EC3AAE"/>
    <w:rsid w:val="00EC43EA"/>
    <w:rsid w:val="00EC48C2"/>
    <w:rsid w:val="00EC5EFD"/>
    <w:rsid w:val="00EC74B9"/>
    <w:rsid w:val="00ED37AC"/>
    <w:rsid w:val="00EE2083"/>
    <w:rsid w:val="00EE5D2B"/>
    <w:rsid w:val="00F02735"/>
    <w:rsid w:val="00F0346B"/>
    <w:rsid w:val="00F04313"/>
    <w:rsid w:val="00F10314"/>
    <w:rsid w:val="00F13060"/>
    <w:rsid w:val="00F131BB"/>
    <w:rsid w:val="00F24D92"/>
    <w:rsid w:val="00F27C9C"/>
    <w:rsid w:val="00F319F5"/>
    <w:rsid w:val="00F3543E"/>
    <w:rsid w:val="00F3755A"/>
    <w:rsid w:val="00F4367F"/>
    <w:rsid w:val="00F47934"/>
    <w:rsid w:val="00F60925"/>
    <w:rsid w:val="00F67236"/>
    <w:rsid w:val="00F70D82"/>
    <w:rsid w:val="00F73314"/>
    <w:rsid w:val="00F73931"/>
    <w:rsid w:val="00F831B4"/>
    <w:rsid w:val="00F838F6"/>
    <w:rsid w:val="00F86ADF"/>
    <w:rsid w:val="00F91054"/>
    <w:rsid w:val="00F94462"/>
    <w:rsid w:val="00F95E33"/>
    <w:rsid w:val="00F977BA"/>
    <w:rsid w:val="00FA3A8A"/>
    <w:rsid w:val="00FA3BC5"/>
    <w:rsid w:val="00FA4D09"/>
    <w:rsid w:val="00FC25CC"/>
    <w:rsid w:val="00FC3C92"/>
    <w:rsid w:val="00FC3DDA"/>
    <w:rsid w:val="00FC5A30"/>
    <w:rsid w:val="00FD1573"/>
    <w:rsid w:val="00FE692B"/>
    <w:rsid w:val="00FF17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CBFA7"/>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3AAE"/>
    <w:pPr>
      <w:widowControl w:val="0"/>
      <w:spacing w:line="360" w:lineRule="auto"/>
      <w:ind w:firstLineChars="200" w:firstLine="200"/>
    </w:pPr>
    <w:rPr>
      <w:rFonts w:ascii="Times New Roman" w:eastAsia="宋体" w:hAnsi="Times New Roman"/>
      <w:sz w:val="24"/>
    </w:rPr>
  </w:style>
  <w:style w:type="paragraph" w:styleId="1">
    <w:name w:val="heading 1"/>
    <w:next w:val="2"/>
    <w:link w:val="10"/>
    <w:uiPriority w:val="9"/>
    <w:qFormat/>
    <w:rsid w:val="0057567E"/>
    <w:pPr>
      <w:numPr>
        <w:numId w:val="4"/>
      </w:numPr>
      <w:spacing w:before="340" w:after="330"/>
      <w:jc w:val="center"/>
      <w:outlineLvl w:val="0"/>
    </w:pPr>
    <w:rPr>
      <w:rFonts w:asciiTheme="majorHAnsi" w:eastAsia="宋体" w:hAnsiTheme="majorHAnsi" w:cstheme="majorBidi"/>
      <w:kern w:val="44"/>
      <w:sz w:val="32"/>
      <w:szCs w:val="44"/>
    </w:rPr>
  </w:style>
  <w:style w:type="paragraph" w:styleId="2">
    <w:name w:val="heading 2"/>
    <w:basedOn w:val="a0"/>
    <w:next w:val="a"/>
    <w:link w:val="20"/>
    <w:uiPriority w:val="9"/>
    <w:unhideWhenUsed/>
    <w:qFormat/>
    <w:rsid w:val="000E3EA4"/>
    <w:pPr>
      <w:numPr>
        <w:ilvl w:val="1"/>
        <w:numId w:val="4"/>
      </w:numPr>
      <w:spacing w:before="260" w:after="260"/>
      <w:jc w:val="left"/>
      <w:outlineLvl w:val="1"/>
    </w:pPr>
    <w:rPr>
      <w:bCs/>
      <w:sz w:val="28"/>
    </w:rPr>
  </w:style>
  <w:style w:type="paragraph" w:styleId="3">
    <w:name w:val="heading 3"/>
    <w:basedOn w:val="2"/>
    <w:next w:val="a"/>
    <w:link w:val="30"/>
    <w:uiPriority w:val="9"/>
    <w:unhideWhenUsed/>
    <w:qFormat/>
    <w:rsid w:val="00D936DC"/>
    <w:pPr>
      <w:keepNext/>
      <w:keepLines/>
      <w:numPr>
        <w:ilvl w:val="2"/>
      </w:numPr>
      <w:ind w:left="0" w:firstLine="0"/>
      <w:outlineLvl w:val="2"/>
    </w:pPr>
    <w:rPr>
      <w:bCs w:val="0"/>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7C49BD"/>
    <w:pPr>
      <w:widowControl w:val="0"/>
      <w:jc w:val="center"/>
      <w:outlineLvl w:val="0"/>
    </w:pPr>
    <w:rPr>
      <w:rFonts w:ascii="Times New Roman" w:eastAsia="宋体" w:hAnsi="Times New Roman"/>
      <w:sz w:val="44"/>
    </w:rPr>
  </w:style>
  <w:style w:type="character" w:customStyle="1" w:styleId="a8">
    <w:name w:val="标题 字符"/>
    <w:basedOn w:val="a1"/>
    <w:link w:val="a0"/>
    <w:uiPriority w:val="10"/>
    <w:rsid w:val="007C49BD"/>
    <w:rPr>
      <w:rFonts w:ascii="Times New Roman" w:eastAsia="宋体" w:hAnsi="Times New Roman"/>
      <w:sz w:val="44"/>
    </w:rPr>
  </w:style>
  <w:style w:type="character" w:customStyle="1" w:styleId="10">
    <w:name w:val="标题 1 字符"/>
    <w:basedOn w:val="a1"/>
    <w:link w:val="1"/>
    <w:uiPriority w:val="9"/>
    <w:rsid w:val="0057567E"/>
    <w:rPr>
      <w:rFonts w:asciiTheme="majorHAnsi" w:eastAsia="宋体" w:hAnsiTheme="majorHAnsi" w:cstheme="majorBidi"/>
      <w:kern w:val="44"/>
      <w:sz w:val="32"/>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0E3EA4"/>
    <w:rPr>
      <w:rFonts w:eastAsia="宋体"/>
      <w:bCs/>
      <w:sz w:val="28"/>
    </w:rPr>
  </w:style>
  <w:style w:type="paragraph" w:customStyle="1" w:styleId="31">
    <w:name w:val="样式3"/>
    <w:basedOn w:val="1"/>
    <w:link w:val="32"/>
    <w:rsid w:val="00E72A51"/>
  </w:style>
  <w:style w:type="character" w:customStyle="1" w:styleId="30">
    <w:name w:val="标题 3 字符"/>
    <w:basedOn w:val="a1"/>
    <w:link w:val="3"/>
    <w:uiPriority w:val="9"/>
    <w:rsid w:val="00D936DC"/>
    <w:rPr>
      <w:rFonts w:ascii="Times New Roman" w:eastAsia="宋体" w:hAnsi="Times New Roman"/>
      <w:sz w:val="28"/>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C531AD"/>
    <w:pPr>
      <w:ind w:firstLineChars="0" w:firstLine="0"/>
      <w:jc w:val="center"/>
    </w:pPr>
  </w:style>
  <w:style w:type="character" w:styleId="ac">
    <w:name w:val="Hyperlink"/>
    <w:basedOn w:val="a1"/>
    <w:uiPriority w:val="99"/>
    <w:unhideWhenUsed/>
    <w:rsid w:val="0076248E"/>
    <w:rPr>
      <w:color w:val="0563C1" w:themeColor="hyperlink"/>
      <w:u w:val="single"/>
    </w:rPr>
  </w:style>
  <w:style w:type="character" w:styleId="ad">
    <w:name w:val="Unresolved Mention"/>
    <w:basedOn w:val="a1"/>
    <w:uiPriority w:val="99"/>
    <w:semiHidden/>
    <w:unhideWhenUsed/>
    <w:rsid w:val="0076248E"/>
    <w:rPr>
      <w:color w:val="808080"/>
      <w:shd w:val="clear" w:color="auto" w:fill="E6E6E6"/>
    </w:rPr>
  </w:style>
  <w:style w:type="table" w:styleId="ae">
    <w:name w:val="Table Grid"/>
    <w:basedOn w:val="a2"/>
    <w:uiPriority w:val="39"/>
    <w:rsid w:val="00B719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1"/>
    <w:uiPriority w:val="99"/>
    <w:semiHidden/>
    <w:unhideWhenUsed/>
    <w:rsid w:val="00422F5D"/>
    <w:rPr>
      <w:sz w:val="21"/>
      <w:szCs w:val="21"/>
    </w:rPr>
  </w:style>
  <w:style w:type="paragraph" w:styleId="af0">
    <w:name w:val="annotation text"/>
    <w:basedOn w:val="a"/>
    <w:link w:val="af1"/>
    <w:uiPriority w:val="99"/>
    <w:semiHidden/>
    <w:unhideWhenUsed/>
    <w:rsid w:val="00422F5D"/>
  </w:style>
  <w:style w:type="character" w:customStyle="1" w:styleId="af1">
    <w:name w:val="批注文字 字符"/>
    <w:basedOn w:val="a1"/>
    <w:link w:val="af0"/>
    <w:uiPriority w:val="99"/>
    <w:semiHidden/>
    <w:rsid w:val="00422F5D"/>
    <w:rPr>
      <w:rFonts w:ascii="Times New Roman" w:eastAsia="宋体" w:hAnsi="Times New Roman"/>
      <w:sz w:val="24"/>
    </w:rPr>
  </w:style>
  <w:style w:type="paragraph" w:styleId="af2">
    <w:name w:val="annotation subject"/>
    <w:basedOn w:val="af0"/>
    <w:next w:val="af0"/>
    <w:link w:val="af3"/>
    <w:uiPriority w:val="99"/>
    <w:semiHidden/>
    <w:unhideWhenUsed/>
    <w:rsid w:val="00422F5D"/>
    <w:rPr>
      <w:b/>
      <w:bCs/>
    </w:rPr>
  </w:style>
  <w:style w:type="character" w:customStyle="1" w:styleId="af3">
    <w:name w:val="批注主题 字符"/>
    <w:basedOn w:val="af1"/>
    <w:link w:val="af2"/>
    <w:uiPriority w:val="99"/>
    <w:semiHidden/>
    <w:rsid w:val="00422F5D"/>
    <w:rPr>
      <w:rFonts w:ascii="Times New Roman" w:eastAsia="宋体" w:hAnsi="Times New Roman"/>
      <w:b/>
      <w:bCs/>
      <w:sz w:val="24"/>
    </w:rPr>
  </w:style>
  <w:style w:type="paragraph" w:styleId="af4">
    <w:name w:val="Balloon Text"/>
    <w:basedOn w:val="a"/>
    <w:link w:val="af5"/>
    <w:uiPriority w:val="99"/>
    <w:semiHidden/>
    <w:unhideWhenUsed/>
    <w:rsid w:val="00422F5D"/>
    <w:pPr>
      <w:spacing w:line="240" w:lineRule="auto"/>
    </w:pPr>
    <w:rPr>
      <w:sz w:val="18"/>
      <w:szCs w:val="18"/>
    </w:rPr>
  </w:style>
  <w:style w:type="character" w:customStyle="1" w:styleId="af5">
    <w:name w:val="批注框文本 字符"/>
    <w:basedOn w:val="a1"/>
    <w:link w:val="af4"/>
    <w:uiPriority w:val="99"/>
    <w:semiHidden/>
    <w:rsid w:val="00422F5D"/>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003630265">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microsoft.com/office/2007/relationships/hdphoto" Target="media/hdphoto2.wdp"/><Relationship Id="rId42" Type="http://schemas.openxmlformats.org/officeDocument/2006/relationships/oleObject" Target="embeddings/oleObject2.bin"/><Relationship Id="rId47" Type="http://schemas.openxmlformats.org/officeDocument/2006/relationships/image" Target="media/image24.wmf"/><Relationship Id="rId63" Type="http://schemas.openxmlformats.org/officeDocument/2006/relationships/oleObject" Target="embeddings/oleObject12.bin"/><Relationship Id="rId68" Type="http://schemas.openxmlformats.org/officeDocument/2006/relationships/oleObject" Target="embeddings/oleObject15.bin"/><Relationship Id="rId84" Type="http://schemas.microsoft.com/office/2011/relationships/people" Target="people.xml"/><Relationship Id="rId16" Type="http://schemas.openxmlformats.org/officeDocument/2006/relationships/image" Target="media/image5.png"/><Relationship Id="rId11" Type="http://schemas.openxmlformats.org/officeDocument/2006/relationships/package" Target="embeddings/Microsoft_Visio_Drawing1.vsdx"/><Relationship Id="rId32" Type="http://schemas.openxmlformats.org/officeDocument/2006/relationships/image" Target="media/image16.png"/><Relationship Id="rId37" Type="http://schemas.openxmlformats.org/officeDocument/2006/relationships/image" Target="media/image19.emf"/><Relationship Id="rId53" Type="http://schemas.openxmlformats.org/officeDocument/2006/relationships/image" Target="media/image27.wmf"/><Relationship Id="rId58" Type="http://schemas.openxmlformats.org/officeDocument/2006/relationships/oleObject" Target="embeddings/oleObject10.bin"/><Relationship Id="rId74" Type="http://schemas.openxmlformats.org/officeDocument/2006/relationships/package" Target="embeddings/Microsoft_Visio_Drawing7.vsdx"/><Relationship Id="rId79" Type="http://schemas.openxmlformats.org/officeDocument/2006/relationships/footer" Target="footer1.xml"/><Relationship Id="rId5" Type="http://schemas.openxmlformats.org/officeDocument/2006/relationships/webSettings" Target="webSettings.xml"/><Relationship Id="rId19" Type="http://schemas.microsoft.com/office/2007/relationships/hdphoto" Target="media/hdphoto1.wdp"/><Relationship Id="rId14" Type="http://schemas.openxmlformats.org/officeDocument/2006/relationships/image" Target="media/image4.emf"/><Relationship Id="rId22" Type="http://schemas.openxmlformats.org/officeDocument/2006/relationships/image" Target="media/image9.png"/><Relationship Id="rId27" Type="http://schemas.microsoft.com/office/2011/relationships/commentsExtended" Target="commentsExtended.xml"/><Relationship Id="rId30" Type="http://schemas.openxmlformats.org/officeDocument/2006/relationships/image" Target="media/image14.jpeg"/><Relationship Id="rId35" Type="http://schemas.openxmlformats.org/officeDocument/2006/relationships/image" Target="media/image18.emf"/><Relationship Id="rId43" Type="http://schemas.openxmlformats.org/officeDocument/2006/relationships/image" Target="media/image22.wmf"/><Relationship Id="rId48" Type="http://schemas.openxmlformats.org/officeDocument/2006/relationships/oleObject" Target="embeddings/oleObject5.bin"/><Relationship Id="rId56" Type="http://schemas.openxmlformats.org/officeDocument/2006/relationships/oleObject" Target="embeddings/oleObject9.bin"/><Relationship Id="rId64" Type="http://schemas.openxmlformats.org/officeDocument/2006/relationships/image" Target="media/image33.wmf"/><Relationship Id="rId69" Type="http://schemas.openxmlformats.org/officeDocument/2006/relationships/image" Target="media/image35.wmf"/><Relationship Id="rId77"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6.wmf"/><Relationship Id="rId72" Type="http://schemas.openxmlformats.org/officeDocument/2006/relationships/oleObject" Target="embeddings/oleObject17.bin"/><Relationship Id="rId80" Type="http://schemas.openxmlformats.org/officeDocument/2006/relationships/footer" Target="footer2.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package" Target="embeddings/Microsoft_Visio_Drawing6.vsdx"/><Relationship Id="rId46" Type="http://schemas.openxmlformats.org/officeDocument/2006/relationships/oleObject" Target="embeddings/oleObject4.bin"/><Relationship Id="rId59" Type="http://schemas.openxmlformats.org/officeDocument/2006/relationships/image" Target="media/image30.png"/><Relationship Id="rId67" Type="http://schemas.openxmlformats.org/officeDocument/2006/relationships/oleObject" Target="embeddings/oleObject14.bin"/><Relationship Id="rId20" Type="http://schemas.openxmlformats.org/officeDocument/2006/relationships/image" Target="media/image8.png"/><Relationship Id="rId41" Type="http://schemas.openxmlformats.org/officeDocument/2006/relationships/image" Target="media/image21.wmf"/><Relationship Id="rId54" Type="http://schemas.openxmlformats.org/officeDocument/2006/relationships/oleObject" Target="embeddings/oleObject8.bin"/><Relationship Id="rId62" Type="http://schemas.openxmlformats.org/officeDocument/2006/relationships/image" Target="media/image32.wmf"/><Relationship Id="rId70" Type="http://schemas.openxmlformats.org/officeDocument/2006/relationships/oleObject" Target="embeddings/oleObject16.bin"/><Relationship Id="rId75" Type="http://schemas.openxmlformats.org/officeDocument/2006/relationships/hyperlink" Target="http://www.18650.com.cn/news/15373317.html" TargetMode="External"/><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0.png"/><Relationship Id="rId28" Type="http://schemas.microsoft.com/office/2016/09/relationships/commentsIds" Target="commentsIds.xml"/><Relationship Id="rId36" Type="http://schemas.openxmlformats.org/officeDocument/2006/relationships/package" Target="embeddings/Microsoft_Visio_Drawing5.vsdx"/><Relationship Id="rId49" Type="http://schemas.openxmlformats.org/officeDocument/2006/relationships/image" Target="media/image25.wmf"/><Relationship Id="rId57" Type="http://schemas.openxmlformats.org/officeDocument/2006/relationships/image" Target="media/image29.wmf"/><Relationship Id="rId10" Type="http://schemas.openxmlformats.org/officeDocument/2006/relationships/image" Target="media/image2.emf"/><Relationship Id="rId31" Type="http://schemas.openxmlformats.org/officeDocument/2006/relationships/image" Target="media/image15.png"/><Relationship Id="rId44" Type="http://schemas.openxmlformats.org/officeDocument/2006/relationships/oleObject" Target="embeddings/oleObject3.bin"/><Relationship Id="rId52" Type="http://schemas.openxmlformats.org/officeDocument/2006/relationships/oleObject" Target="embeddings/oleObject7.bin"/><Relationship Id="rId60" Type="http://schemas.openxmlformats.org/officeDocument/2006/relationships/image" Target="media/image31.wmf"/><Relationship Id="rId65" Type="http://schemas.openxmlformats.org/officeDocument/2006/relationships/oleObject" Target="embeddings/oleObject13.bin"/><Relationship Id="rId73" Type="http://schemas.openxmlformats.org/officeDocument/2006/relationships/image" Target="media/image37.emf"/><Relationship Id="rId78" Type="http://schemas.openxmlformats.org/officeDocument/2006/relationships/header" Target="header2.xml"/><Relationship Id="rId8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7.png"/><Relationship Id="rId39" Type="http://schemas.openxmlformats.org/officeDocument/2006/relationships/image" Target="media/image20.wmf"/><Relationship Id="rId34" Type="http://schemas.openxmlformats.org/officeDocument/2006/relationships/package" Target="embeddings/Microsoft_Visio_Drawing4.vsdx"/><Relationship Id="rId50" Type="http://schemas.openxmlformats.org/officeDocument/2006/relationships/oleObject" Target="embeddings/oleObject6.bin"/><Relationship Id="rId55" Type="http://schemas.openxmlformats.org/officeDocument/2006/relationships/image" Target="media/image28.wmf"/><Relationship Id="rId76" Type="http://schemas.openxmlformats.org/officeDocument/2006/relationships/image" Target="media/image38.jpeg"/><Relationship Id="rId7" Type="http://schemas.openxmlformats.org/officeDocument/2006/relationships/endnotes" Target="endnotes.xml"/><Relationship Id="rId71" Type="http://schemas.openxmlformats.org/officeDocument/2006/relationships/image" Target="media/image36.wmf"/><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11.png"/><Relationship Id="rId40" Type="http://schemas.openxmlformats.org/officeDocument/2006/relationships/oleObject" Target="embeddings/oleObject1.bin"/><Relationship Id="rId45" Type="http://schemas.openxmlformats.org/officeDocument/2006/relationships/image" Target="media/image23.wmf"/><Relationship Id="rId66" Type="http://schemas.openxmlformats.org/officeDocument/2006/relationships/image" Target="media/image34.wmf"/><Relationship Id="rId61" Type="http://schemas.openxmlformats.org/officeDocument/2006/relationships/oleObject" Target="embeddings/oleObject11.bin"/><Relationship Id="rId8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1417B1-2D65-4081-A4C0-7EED77D175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43</TotalTime>
  <Pages>33</Pages>
  <Words>2173</Words>
  <Characters>12392</Characters>
  <Application>Microsoft Office Word</Application>
  <DocSecurity>0</DocSecurity>
  <Lines>103</Lines>
  <Paragraphs>29</Paragraphs>
  <ScaleCrop>false</ScaleCrop>
  <Company/>
  <LinksUpToDate>false</LinksUpToDate>
  <CharactersWithSpaces>14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 沛文</cp:lastModifiedBy>
  <cp:revision>201</cp:revision>
  <dcterms:created xsi:type="dcterms:W3CDTF">2017-09-24T16:46:00Z</dcterms:created>
  <dcterms:modified xsi:type="dcterms:W3CDTF">2018-04-21T13:39:00Z</dcterms:modified>
</cp:coreProperties>
</file>